
<file path=[Content_Types].xml><?xml version="1.0" encoding="utf-8"?>
<Types xmlns="http://schemas.openxmlformats.org/package/2006/content-types">
  <Default Extension="png" ContentType="image/png"/>
  <Default Extension="bin" ContentType="application/vnd.ms-office.activeX"/>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pptx" ContentType="application/vnd.openxmlformats-officedocument.presentationml.presentation"/>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activeX/activeX1.xml" ContentType="application/vnd.ms-office.activeX+xml"/>
  <Override PartName="/word/activeX/activeX2.xml" ContentType="application/vnd.ms-office.activeX+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B87458" w:rsidRDefault="00A05EC7" w:rsidP="00A05EC7">
      <w:pPr>
        <w:jc w:val="center"/>
      </w:pPr>
      <w:r>
        <w:rPr>
          <w:sz w:val="44"/>
          <w:szCs w:val="44"/>
        </w:rPr>
        <w:t>Zookeeper</w:t>
      </w:r>
    </w:p>
    <w:p w:rsidR="00A05EC7" w:rsidRDefault="00A05EC7">
      <w:r>
        <w:rPr>
          <w:rFonts w:hint="eastAsia"/>
        </w:rPr>
        <w:t>一．概述</w:t>
      </w:r>
    </w:p>
    <w:p w:rsidR="00A05EC7" w:rsidRDefault="00A05EC7" w:rsidP="00A05EC7">
      <w:pPr>
        <w:spacing w:before="96" w:line="360" w:lineRule="auto"/>
        <w:ind w:firstLine="420"/>
      </w:pPr>
      <w:r>
        <w:rPr>
          <w:rFonts w:hint="eastAsia"/>
        </w:rPr>
        <w:t>Zookeeper是一个</w:t>
      </w:r>
      <w:r>
        <w:t>开源的分布式的，为分布式应用提供协调服务的Apache项目。</w:t>
      </w:r>
    </w:p>
    <w:p w:rsidR="00A05EC7" w:rsidRDefault="00A05EC7" w:rsidP="00A05EC7">
      <w:pPr>
        <w:pStyle w:val="a7"/>
        <w:numPr>
          <w:ilvl w:val="0"/>
          <w:numId w:val="1"/>
        </w:numPr>
        <w:ind w:firstLineChars="0"/>
      </w:pPr>
      <w:r>
        <w:rPr>
          <w:rFonts w:hint="eastAsia"/>
        </w:rPr>
        <w:t>工作机制</w:t>
      </w:r>
    </w:p>
    <w:p w:rsidR="00A05EC7" w:rsidRDefault="00A05EC7" w:rsidP="00A05EC7">
      <w:r>
        <w:rPr>
          <w:noProof/>
        </w:rPr>
        <w:drawing>
          <wp:inline distT="0" distB="0" distL="0" distR="0" wp14:anchorId="2BAB5D35" wp14:editId="370151C4">
            <wp:extent cx="5274310" cy="2537460"/>
            <wp:effectExtent l="0" t="0" r="254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
                    <a:stretch>
                      <a:fillRect/>
                    </a:stretch>
                  </pic:blipFill>
                  <pic:spPr>
                    <a:xfrm>
                      <a:off x="0" y="0"/>
                      <a:ext cx="5274310" cy="2537460"/>
                    </a:xfrm>
                    <a:prstGeom prst="rect">
                      <a:avLst/>
                    </a:prstGeom>
                  </pic:spPr>
                </pic:pic>
              </a:graphicData>
            </a:graphic>
          </wp:inline>
        </w:drawing>
      </w:r>
    </w:p>
    <w:p w:rsidR="00A05EC7" w:rsidRDefault="00A05EC7">
      <w:r>
        <w:rPr>
          <w:rFonts w:hint="eastAsia"/>
        </w:rPr>
        <w:t>2．</w:t>
      </w:r>
      <w:r>
        <w:t>Z</w:t>
      </w:r>
      <w:r>
        <w:rPr>
          <w:rFonts w:hint="eastAsia"/>
        </w:rPr>
        <w:t>ookeeper的</w:t>
      </w:r>
      <w:r w:rsidR="00CC0653">
        <w:rPr>
          <w:rFonts w:hint="eastAsia"/>
        </w:rPr>
        <w:t>基本概念</w:t>
      </w:r>
    </w:p>
    <w:p w:rsidR="00A05EC7" w:rsidRDefault="00CC0653">
      <w:r>
        <w:rPr>
          <w:rFonts w:ascii="微软雅黑" w:eastAsia="微软雅黑" w:hAnsi="微软雅黑"/>
          <w:color w:val="4D4D4D"/>
          <w:shd w:val="clear" w:color="auto" w:fill="FFFFFF"/>
        </w:rPr>
        <w:t>2</w:t>
      </w:r>
      <w:r>
        <w:rPr>
          <w:rFonts w:ascii="微软雅黑" w:eastAsia="微软雅黑" w:hAnsi="微软雅黑" w:hint="eastAsia"/>
          <w:color w:val="4D4D4D"/>
          <w:shd w:val="clear" w:color="auto" w:fill="FFFFFF"/>
        </w:rPr>
        <w:t>.</w:t>
      </w:r>
      <w:r>
        <w:rPr>
          <w:rFonts w:ascii="微软雅黑" w:eastAsia="微软雅黑" w:hAnsi="微软雅黑"/>
          <w:color w:val="4D4D4D"/>
          <w:shd w:val="clear" w:color="auto" w:fill="FFFFFF"/>
        </w:rPr>
        <w:t>1</w:t>
      </w:r>
      <w:r w:rsidR="00A05EC7">
        <w:rPr>
          <w:rFonts w:ascii="微软雅黑" w:eastAsia="微软雅黑" w:hAnsi="微软雅黑" w:hint="eastAsia"/>
          <w:color w:val="4D4D4D"/>
          <w:shd w:val="clear" w:color="auto" w:fill="FFFFFF"/>
        </w:rPr>
        <w:t>zookeeper数据模型是一种分层的树形结构，和linux的文件系统结构类似，</w:t>
      </w:r>
    </w:p>
    <w:p w:rsidR="00A05EC7" w:rsidRDefault="00A05EC7">
      <w:r>
        <w:rPr>
          <w:noProof/>
        </w:rPr>
        <w:drawing>
          <wp:inline distT="0" distB="0" distL="0" distR="0" wp14:anchorId="4CC42FC5" wp14:editId="28E66193">
            <wp:extent cx="1162050" cy="1497465"/>
            <wp:effectExtent l="0" t="0" r="0" b="762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1175150" cy="1514347"/>
                    </a:xfrm>
                    <a:prstGeom prst="rect">
                      <a:avLst/>
                    </a:prstGeom>
                  </pic:spPr>
                </pic:pic>
              </a:graphicData>
            </a:graphic>
          </wp:inline>
        </w:drawing>
      </w:r>
    </w:p>
    <w:p w:rsidR="00A05EC7" w:rsidRDefault="00A05EC7" w:rsidP="0040662B">
      <w:pPr>
        <w:pStyle w:val="a7"/>
        <w:numPr>
          <w:ilvl w:val="0"/>
          <w:numId w:val="2"/>
        </w:numPr>
        <w:ind w:firstLineChars="0"/>
      </w:pPr>
      <w:r>
        <w:rPr>
          <w:rFonts w:hint="eastAsia"/>
        </w:rPr>
        <w:t>zookeeper集群</w:t>
      </w:r>
      <w:r w:rsidR="0040662B">
        <w:rPr>
          <w:rFonts w:hint="eastAsia"/>
        </w:rPr>
        <w:t>中的角色</w:t>
      </w:r>
    </w:p>
    <w:p w:rsidR="0040662B" w:rsidRDefault="0040662B" w:rsidP="0040662B">
      <w:pPr>
        <w:ind w:firstLineChars="200" w:firstLine="420"/>
      </w:pPr>
      <w:r>
        <w:t>Leader: 为客户端提供</w:t>
      </w:r>
      <w:r>
        <w:rPr>
          <w:rFonts w:hint="eastAsia"/>
        </w:rPr>
        <w:t>事务性操作，</w:t>
      </w:r>
      <w:r>
        <w:t>读写服务；</w:t>
      </w:r>
    </w:p>
    <w:p w:rsidR="0040662B" w:rsidRDefault="0040662B" w:rsidP="00C31AF2">
      <w:pPr>
        <w:pStyle w:val="a7"/>
        <w:ind w:leftChars="200" w:left="630" w:hangingChars="100" w:hanging="210"/>
      </w:pPr>
      <w:r>
        <w:t>Follower: 为客户端提供</w:t>
      </w:r>
      <w:r>
        <w:rPr>
          <w:rFonts w:hint="eastAsia"/>
        </w:rPr>
        <w:t>读</w:t>
      </w:r>
      <w:r>
        <w:t>服务，</w:t>
      </w:r>
      <w:r>
        <w:rPr>
          <w:rFonts w:hint="eastAsia"/>
        </w:rPr>
        <w:t>非事务性操作，</w:t>
      </w:r>
      <w:r>
        <w:t>客户端到Follower的写请求会转交给Leader角色，Follower会参与Leader的选举</w:t>
      </w:r>
      <w:r>
        <w:rPr>
          <w:rFonts w:hint="eastAsia"/>
        </w:rPr>
        <w:t>和投票</w:t>
      </w:r>
      <w:r>
        <w:t>；</w:t>
      </w:r>
    </w:p>
    <w:p w:rsidR="00A05EC7" w:rsidRDefault="0040662B" w:rsidP="0040662B">
      <w:pPr>
        <w:pStyle w:val="a7"/>
        <w:ind w:left="360" w:firstLineChars="0" w:firstLine="0"/>
      </w:pPr>
      <w:r>
        <w:t>Observer：为客户端提供</w:t>
      </w:r>
      <w:r>
        <w:rPr>
          <w:rFonts w:hint="eastAsia"/>
        </w:rPr>
        <w:t>读</w:t>
      </w:r>
      <w:r>
        <w:t>服务，</w:t>
      </w:r>
      <w:r>
        <w:rPr>
          <w:rFonts w:hint="eastAsia"/>
        </w:rPr>
        <w:t>非事务性操作，</w:t>
      </w:r>
      <w:r>
        <w:t>不参与Leader的选举过程，一般是为了增强zookeeper集群的读请求并发能力；</w:t>
      </w:r>
    </w:p>
    <w:p w:rsidR="00CC0653" w:rsidRDefault="00CC0653" w:rsidP="00CC0653">
      <w:r>
        <w:rPr>
          <w:rFonts w:hint="eastAsia"/>
        </w:rPr>
        <w:t>2）会话</w:t>
      </w:r>
      <w:r>
        <w:t>(Session)</w:t>
      </w:r>
    </w:p>
    <w:p w:rsidR="00CC0653" w:rsidRDefault="00CC0653" w:rsidP="00CC0653">
      <w:r>
        <w:t>session是客户端与zookeeper服务端之间建立的长链接；</w:t>
      </w:r>
    </w:p>
    <w:p w:rsidR="00CC0653" w:rsidRDefault="00CC0653" w:rsidP="00CC0653">
      <w:r>
        <w:t>zookeeper在一个会话中进行心跳检测来感知客户端链接的存活；</w:t>
      </w:r>
    </w:p>
    <w:p w:rsidR="00CC0653" w:rsidRDefault="00CC0653" w:rsidP="00CC0653">
      <w:r>
        <w:t>zookeeper客户端在一个会话中接收来自服务端的watch事件通知；</w:t>
      </w:r>
    </w:p>
    <w:p w:rsidR="00CC0653" w:rsidRDefault="00CC0653" w:rsidP="00CC0653">
      <w:r>
        <w:t>zookeeper可以给会话设置超时时间；</w:t>
      </w:r>
    </w:p>
    <w:p w:rsidR="00CC0653" w:rsidRDefault="00CC0653" w:rsidP="00CC0653">
      <w:r>
        <w:t>3</w:t>
      </w:r>
      <w:r>
        <w:rPr>
          <w:rFonts w:hint="eastAsia"/>
        </w:rPr>
        <w:t>）</w:t>
      </w:r>
      <w:r>
        <w:t>zookeeper的数据节点(ZNode)</w:t>
      </w:r>
    </w:p>
    <w:p w:rsidR="00CC0653" w:rsidRDefault="00CC0653" w:rsidP="00CC0653">
      <w:r>
        <w:t>Znode是zookeeper树形结构中的数据节点，用于存储数据；</w:t>
      </w:r>
    </w:p>
    <w:p w:rsidR="00CC0653" w:rsidRDefault="00CC0653" w:rsidP="00CC0653">
      <w:r>
        <w:t xml:space="preserve">Znode分为持久节点和临时节点两种类型： </w:t>
      </w:r>
    </w:p>
    <w:p w:rsidR="00CC0653" w:rsidRDefault="00CC0653" w:rsidP="00CC0653">
      <w:r>
        <w:rPr>
          <w:rFonts w:hint="eastAsia"/>
        </w:rPr>
        <w:lastRenderedPageBreak/>
        <w:t>持久节点：一旦创建，除非主动调用删除操作，否则一直存储在</w:t>
      </w:r>
      <w:r>
        <w:t>zookeeper上；</w:t>
      </w:r>
    </w:p>
    <w:p w:rsidR="00CC0653" w:rsidRDefault="00CC0653" w:rsidP="00CC0653">
      <w:r>
        <w:rPr>
          <w:rFonts w:hint="eastAsia"/>
        </w:rPr>
        <w:t>临时节点：与客户端回话绑定，一旦客户端失效，这个客户端创建的所有临时节点都会被删除；</w:t>
      </w:r>
    </w:p>
    <w:p w:rsidR="000E23B9" w:rsidRDefault="000E23B9" w:rsidP="000E23B9">
      <w:r>
        <w:rPr>
          <w:rFonts w:hint="eastAsia"/>
        </w:rPr>
        <w:t>顺序持久节点：带编码的持久节点</w:t>
      </w:r>
    </w:p>
    <w:p w:rsidR="000E23B9" w:rsidRDefault="000E23B9" w:rsidP="000E23B9">
      <w:r>
        <w:rPr>
          <w:rFonts w:hint="eastAsia"/>
        </w:rPr>
        <w:t>顺序临时节点：带编码的临时节点</w:t>
      </w:r>
    </w:p>
    <w:p w:rsidR="000E23B9" w:rsidRDefault="000E23B9" w:rsidP="000E23B9">
      <w:r>
        <w:rPr>
          <w:rFonts w:hint="eastAsia"/>
        </w:rPr>
        <w:t>4）</w:t>
      </w:r>
      <w:r>
        <w:t>zookeeper中的watcher</w:t>
      </w:r>
    </w:p>
    <w:p w:rsidR="000E23B9" w:rsidRDefault="000E23B9" w:rsidP="000E23B9">
      <w:r>
        <w:t>watcher监听在Znode节点上；</w:t>
      </w:r>
    </w:p>
    <w:p w:rsidR="000E23B9" w:rsidRDefault="000E23B9" w:rsidP="000E23B9">
      <w:r>
        <w:rPr>
          <w:rFonts w:hint="eastAsia"/>
        </w:rPr>
        <w:t>当节点的数据更新或子节点的增删状态发生变化都会使客户端的</w:t>
      </w:r>
      <w:r>
        <w:t>watcher得到通知；</w:t>
      </w:r>
    </w:p>
    <w:p w:rsidR="000E23B9" w:rsidRDefault="000E23B9" w:rsidP="000E23B9">
      <w:r>
        <w:t>5</w:t>
      </w:r>
      <w:r>
        <w:rPr>
          <w:rFonts w:hint="eastAsia"/>
        </w:rPr>
        <w:t>）</w:t>
      </w:r>
      <w:r>
        <w:t>zookeeper中的ACL(访问控制)</w:t>
      </w:r>
    </w:p>
    <w:p w:rsidR="000E23B9" w:rsidRDefault="000E23B9" w:rsidP="000E23B9">
      <w:r>
        <w:rPr>
          <w:rFonts w:hint="eastAsia"/>
        </w:rPr>
        <w:t>类似于</w:t>
      </w:r>
      <w:r>
        <w:t>Linux/Unix下的权限控制，有以下几种访问控制权限：</w:t>
      </w:r>
    </w:p>
    <w:p w:rsidR="000E23B9" w:rsidRDefault="000E23B9" w:rsidP="000E23B9">
      <w:r>
        <w:t>CREATE：创建子节点的权限；</w:t>
      </w:r>
    </w:p>
    <w:p w:rsidR="000E23B9" w:rsidRDefault="000E23B9" w:rsidP="000E23B9">
      <w:r>
        <w:t>READ：获取节点数据和子节点列表的权限；</w:t>
      </w:r>
    </w:p>
    <w:p w:rsidR="000E23B9" w:rsidRDefault="000E23B9" w:rsidP="000E23B9">
      <w:r>
        <w:t>WRITE：更新节点数据的权限；</w:t>
      </w:r>
    </w:p>
    <w:p w:rsidR="000E23B9" w:rsidRDefault="000E23B9" w:rsidP="000E23B9">
      <w:r>
        <w:t>DELETE: 删除子节点的权限；</w:t>
      </w:r>
    </w:p>
    <w:p w:rsidR="000E23B9" w:rsidRDefault="000E23B9" w:rsidP="000E23B9">
      <w:r>
        <w:t>ADMIN：设置节点ACL的权限；</w:t>
      </w:r>
    </w:p>
    <w:p w:rsidR="00CC0653" w:rsidRDefault="00CC0653" w:rsidP="00CC0653">
      <w:r>
        <w:t>4</w:t>
      </w:r>
      <w:r>
        <w:rPr>
          <w:rFonts w:hint="eastAsia"/>
        </w:rPr>
        <w:t>）</w:t>
      </w:r>
      <w:r>
        <w:t>Z</w:t>
      </w:r>
      <w:r>
        <w:rPr>
          <w:rFonts w:hint="eastAsia"/>
        </w:rPr>
        <w:t>ookeeper</w:t>
      </w:r>
      <w:r w:rsidR="00CE5789">
        <w:rPr>
          <w:rFonts w:hint="eastAsia"/>
        </w:rPr>
        <w:t>集群</w:t>
      </w:r>
      <w:r>
        <w:rPr>
          <w:rFonts w:hint="eastAsia"/>
        </w:rPr>
        <w:t>的特点。</w:t>
      </w:r>
    </w:p>
    <w:p w:rsidR="00A05EC7" w:rsidRDefault="0040662B" w:rsidP="00CC0653">
      <w:pPr>
        <w:pStyle w:val="a7"/>
        <w:numPr>
          <w:ilvl w:val="0"/>
          <w:numId w:val="3"/>
        </w:numPr>
        <w:ind w:firstLineChars="0"/>
      </w:pPr>
      <w:r>
        <w:rPr>
          <w:rFonts w:hint="eastAsia"/>
        </w:rPr>
        <w:t>集群只要有半数以上节点存活，集群就可用，所以一般集群节点为奇数</w:t>
      </w:r>
    </w:p>
    <w:p w:rsidR="0040662B" w:rsidRDefault="0040662B" w:rsidP="00CC0653">
      <w:pPr>
        <w:pStyle w:val="a7"/>
        <w:numPr>
          <w:ilvl w:val="0"/>
          <w:numId w:val="3"/>
        </w:numPr>
        <w:ind w:firstLineChars="0"/>
      </w:pPr>
      <w:r>
        <w:rPr>
          <w:rFonts w:hint="eastAsia"/>
        </w:rPr>
        <w:t>全局数据一致性：每个节点数据都相同，client连接任意一个节点都可以</w:t>
      </w:r>
    </w:p>
    <w:p w:rsidR="0040662B" w:rsidRDefault="0040662B" w:rsidP="00CC0653">
      <w:pPr>
        <w:pStyle w:val="a7"/>
        <w:numPr>
          <w:ilvl w:val="0"/>
          <w:numId w:val="3"/>
        </w:numPr>
        <w:ind w:firstLineChars="0"/>
      </w:pPr>
      <w:r>
        <w:rPr>
          <w:rFonts w:hint="eastAsia"/>
        </w:rPr>
        <w:t>更新请求顺序进行，来自同一个client的更新按顺序进行</w:t>
      </w:r>
    </w:p>
    <w:p w:rsidR="0040662B" w:rsidRDefault="0040662B" w:rsidP="00CC0653">
      <w:pPr>
        <w:pStyle w:val="a7"/>
        <w:numPr>
          <w:ilvl w:val="0"/>
          <w:numId w:val="3"/>
        </w:numPr>
        <w:ind w:firstLineChars="0"/>
      </w:pPr>
      <w:r>
        <w:rPr>
          <w:rFonts w:hint="eastAsia"/>
        </w:rPr>
        <w:t>数据更新原子性，要么成功，要么失败</w:t>
      </w:r>
    </w:p>
    <w:p w:rsidR="0040662B" w:rsidRDefault="000E23B9" w:rsidP="0040662B">
      <w:r>
        <w:rPr>
          <w:rFonts w:hint="eastAsia"/>
        </w:rPr>
        <w:t>二．</w:t>
      </w:r>
      <w:r>
        <w:t>Z</w:t>
      </w:r>
      <w:r>
        <w:rPr>
          <w:rFonts w:hint="eastAsia"/>
        </w:rPr>
        <w:t>ookeeper的安装</w:t>
      </w:r>
    </w:p>
    <w:p w:rsidR="000E23B9" w:rsidRDefault="000E23B9" w:rsidP="0040662B">
      <w:r>
        <w:rPr>
          <w:rFonts w:hint="eastAsia"/>
        </w:rPr>
        <w:t xml:space="preserve"> 2.</w:t>
      </w:r>
      <w:r>
        <w:t xml:space="preserve">1 </w:t>
      </w:r>
      <w:r>
        <w:rPr>
          <w:rFonts w:hint="eastAsia"/>
        </w:rPr>
        <w:t>单机模式安装</w:t>
      </w:r>
    </w:p>
    <w:p w:rsidR="000E23B9" w:rsidRDefault="000E23B9" w:rsidP="000E23B9">
      <w:pPr>
        <w:pStyle w:val="11"/>
        <w:spacing w:before="124"/>
        <w:ind w:firstLine="440"/>
      </w:pPr>
      <w:r>
        <w:rPr>
          <w:rFonts w:hint="eastAsia"/>
        </w:rPr>
        <w:t>1</w:t>
      </w:r>
      <w:r>
        <w:rPr>
          <w:rFonts w:hint="eastAsia"/>
        </w:rPr>
        <w:t>．</w:t>
      </w:r>
      <w:r>
        <w:t>安装前准备</w:t>
      </w:r>
    </w:p>
    <w:p w:rsidR="000E23B9" w:rsidRDefault="000E23B9" w:rsidP="000E23B9">
      <w:pPr>
        <w:spacing w:before="96" w:line="360" w:lineRule="auto"/>
        <w:ind w:leftChars="200" w:left="420" w:firstLine="420"/>
      </w:pPr>
      <w:r>
        <w:rPr>
          <w:rFonts w:hint="eastAsia"/>
        </w:rPr>
        <w:t>（1）安装</w:t>
      </w:r>
      <w:r>
        <w:t>Jdk</w:t>
      </w:r>
    </w:p>
    <w:p w:rsidR="000E23B9" w:rsidRDefault="000E23B9" w:rsidP="000E23B9">
      <w:pPr>
        <w:spacing w:before="96" w:line="360" w:lineRule="auto"/>
        <w:ind w:leftChars="200" w:left="420" w:firstLine="420"/>
      </w:pPr>
      <w:r>
        <w:rPr>
          <w:rFonts w:hint="eastAsia"/>
        </w:rPr>
        <w:t>（</w:t>
      </w:r>
      <w:r>
        <w:t>2</w:t>
      </w:r>
      <w:r>
        <w:rPr>
          <w:rFonts w:hint="eastAsia"/>
        </w:rPr>
        <w:t>）拷贝</w:t>
      </w:r>
      <w:r>
        <w:t>Z</w:t>
      </w:r>
      <w:r>
        <w:rPr>
          <w:rFonts w:hint="eastAsia"/>
        </w:rPr>
        <w:t>ookeeper安装</w:t>
      </w:r>
      <w:r>
        <w:t>包到Linux系统下</w:t>
      </w:r>
      <w:r>
        <w:rPr>
          <w:rFonts w:hint="eastAsia"/>
        </w:rPr>
        <w:t>/usr/local/</w:t>
      </w:r>
    </w:p>
    <w:p w:rsidR="000E23B9" w:rsidRDefault="000E23B9" w:rsidP="000E23B9">
      <w:pPr>
        <w:spacing w:before="96" w:line="360" w:lineRule="auto"/>
        <w:ind w:leftChars="200" w:left="420" w:firstLine="420"/>
      </w:pPr>
      <w:r>
        <w:rPr>
          <w:rFonts w:hint="eastAsia"/>
        </w:rPr>
        <w:t>（</w:t>
      </w:r>
      <w:r>
        <w:t>3</w:t>
      </w:r>
      <w:r>
        <w:rPr>
          <w:rFonts w:hint="eastAsia"/>
        </w:rPr>
        <w:t>）解压</w:t>
      </w:r>
      <w:r>
        <w:t>到指定目录</w:t>
      </w:r>
    </w:p>
    <w:p w:rsidR="000E23B9" w:rsidRPr="00825E04" w:rsidRDefault="000E23B9" w:rsidP="000E23B9">
      <w:pPr>
        <w:pStyle w:val="a8"/>
        <w:topLinePunct/>
        <w:adjustRightInd w:val="0"/>
        <w:spacing w:before="124"/>
        <w:ind w:leftChars="300" w:left="630" w:firstLine="420"/>
        <w:rPr>
          <w:sz w:val="21"/>
          <w:szCs w:val="21"/>
        </w:rPr>
      </w:pPr>
      <w:r w:rsidRPr="0069082E">
        <w:rPr>
          <w:sz w:val="21"/>
          <w:szCs w:val="21"/>
        </w:rPr>
        <w:t xml:space="preserve">[root@localhost local]# </w:t>
      </w:r>
      <w:r w:rsidRPr="00825E04">
        <w:rPr>
          <w:rFonts w:hint="eastAsia"/>
          <w:sz w:val="21"/>
          <w:szCs w:val="21"/>
        </w:rPr>
        <w:t>tar -zxvf zookeeper-3.4.1</w:t>
      </w:r>
      <w:r>
        <w:rPr>
          <w:sz w:val="21"/>
          <w:szCs w:val="21"/>
        </w:rPr>
        <w:t>4</w:t>
      </w:r>
      <w:r w:rsidRPr="00825E04">
        <w:rPr>
          <w:rFonts w:hint="eastAsia"/>
          <w:sz w:val="21"/>
          <w:szCs w:val="21"/>
        </w:rPr>
        <w:t xml:space="preserve">.tar.gz </w:t>
      </w:r>
    </w:p>
    <w:p w:rsidR="000E23B9" w:rsidRDefault="000E23B9" w:rsidP="000E23B9">
      <w:pPr>
        <w:pStyle w:val="11"/>
        <w:spacing w:before="124"/>
        <w:ind w:firstLine="440"/>
      </w:pPr>
      <w:r>
        <w:t>2</w:t>
      </w:r>
      <w:r>
        <w:rPr>
          <w:rFonts w:hint="eastAsia"/>
        </w:rPr>
        <w:t>．配置修改</w:t>
      </w:r>
    </w:p>
    <w:p w:rsidR="000E23B9" w:rsidRDefault="000E23B9" w:rsidP="000E23B9">
      <w:pPr>
        <w:spacing w:before="96" w:line="360" w:lineRule="auto"/>
        <w:ind w:leftChars="200" w:left="420" w:firstLine="420"/>
      </w:pPr>
      <w:r>
        <w:rPr>
          <w:rFonts w:hint="eastAsia"/>
        </w:rPr>
        <w:t>（1）将/usr/local/</w:t>
      </w:r>
      <w:r>
        <w:t>zookeeper-3.4.14/conf</w:t>
      </w:r>
      <w:r>
        <w:rPr>
          <w:rFonts w:hint="eastAsia"/>
        </w:rPr>
        <w:t>这个</w:t>
      </w:r>
      <w:r>
        <w:t>路径下的zoo_sample.cfg</w:t>
      </w:r>
      <w:r>
        <w:rPr>
          <w:rFonts w:hint="eastAsia"/>
        </w:rPr>
        <w:t>修改</w:t>
      </w:r>
      <w:r>
        <w:t>为zoo.cfg</w:t>
      </w:r>
      <w:r>
        <w:rPr>
          <w:rFonts w:hint="eastAsia"/>
        </w:rPr>
        <w:t>；</w:t>
      </w:r>
    </w:p>
    <w:p w:rsidR="000E23B9" w:rsidRPr="00825E04" w:rsidRDefault="000E23B9" w:rsidP="000E23B9">
      <w:pPr>
        <w:pStyle w:val="a8"/>
        <w:topLinePunct/>
        <w:adjustRightInd w:val="0"/>
        <w:spacing w:before="124"/>
        <w:ind w:leftChars="300" w:left="630" w:firstLine="420"/>
        <w:rPr>
          <w:sz w:val="21"/>
          <w:szCs w:val="21"/>
        </w:rPr>
      </w:pPr>
      <w:r w:rsidRPr="0069082E">
        <w:rPr>
          <w:sz w:val="21"/>
          <w:szCs w:val="21"/>
        </w:rPr>
        <w:t>[root@localhost conf]#</w:t>
      </w:r>
      <w:r w:rsidRPr="00825E04">
        <w:rPr>
          <w:rFonts w:hint="eastAsia"/>
          <w:sz w:val="21"/>
          <w:szCs w:val="21"/>
        </w:rPr>
        <w:t xml:space="preserve"> </w:t>
      </w:r>
      <w:r>
        <w:rPr>
          <w:sz w:val="21"/>
          <w:szCs w:val="21"/>
        </w:rPr>
        <w:t>mv</w:t>
      </w:r>
      <w:r w:rsidRPr="00825E04">
        <w:rPr>
          <w:rFonts w:hint="eastAsia"/>
          <w:sz w:val="21"/>
          <w:szCs w:val="21"/>
        </w:rPr>
        <w:t xml:space="preserve"> </w:t>
      </w:r>
      <w:r w:rsidRPr="003D6DC0">
        <w:rPr>
          <w:sz w:val="21"/>
          <w:szCs w:val="21"/>
        </w:rPr>
        <w:t>zoo_sample.cfg</w:t>
      </w:r>
      <w:r>
        <w:rPr>
          <w:sz w:val="21"/>
          <w:szCs w:val="21"/>
        </w:rPr>
        <w:t xml:space="preserve"> zoo.cfg</w:t>
      </w:r>
    </w:p>
    <w:p w:rsidR="000E23B9" w:rsidRDefault="000E23B9" w:rsidP="000E23B9">
      <w:pPr>
        <w:spacing w:before="96" w:line="360" w:lineRule="auto"/>
        <w:ind w:left="360" w:firstLine="420"/>
      </w:pPr>
      <w:r>
        <w:tab/>
      </w:r>
      <w:r>
        <w:rPr>
          <w:rFonts w:hint="eastAsia"/>
        </w:rPr>
        <w:t>（2）在</w:t>
      </w:r>
      <w:r w:rsidRPr="0069082E">
        <w:t>/usr/local/zookeeper-3.4.14/</w:t>
      </w:r>
      <w:r>
        <w:rPr>
          <w:rFonts w:hint="eastAsia"/>
        </w:rPr>
        <w:t>这个</w:t>
      </w:r>
      <w:r>
        <w:t>目录上创建zkData</w:t>
      </w:r>
      <w:r>
        <w:rPr>
          <w:rFonts w:hint="eastAsia"/>
        </w:rPr>
        <w:t>文件</w:t>
      </w:r>
      <w:r>
        <w:t>夹</w:t>
      </w:r>
      <w:r>
        <w:rPr>
          <w:rFonts w:hint="eastAsia"/>
        </w:rPr>
        <w:t>,打开</w:t>
      </w:r>
      <w:r>
        <w:t>zoo.cfg</w:t>
      </w:r>
      <w:r>
        <w:rPr>
          <w:rFonts w:hint="eastAsia"/>
        </w:rPr>
        <w:t>文件，修改</w:t>
      </w:r>
      <w:r>
        <w:t>dataDir</w:t>
      </w:r>
      <w:r>
        <w:rPr>
          <w:rFonts w:hint="eastAsia"/>
        </w:rPr>
        <w:t>路径</w:t>
      </w:r>
      <w:r>
        <w:t>：</w:t>
      </w:r>
    </w:p>
    <w:p w:rsidR="000E23B9" w:rsidRPr="00825E04" w:rsidRDefault="000E23B9" w:rsidP="000E23B9">
      <w:pPr>
        <w:pStyle w:val="a8"/>
        <w:topLinePunct/>
        <w:adjustRightInd w:val="0"/>
        <w:spacing w:before="124"/>
        <w:ind w:leftChars="300" w:left="630" w:firstLine="420"/>
        <w:rPr>
          <w:sz w:val="21"/>
          <w:szCs w:val="21"/>
        </w:rPr>
      </w:pPr>
      <w:r w:rsidRPr="0069082E">
        <w:rPr>
          <w:sz w:val="21"/>
          <w:szCs w:val="21"/>
        </w:rPr>
        <w:t>[root@localhost conf]#</w:t>
      </w:r>
      <w:r w:rsidRPr="00825E04">
        <w:rPr>
          <w:rFonts w:hint="eastAsia"/>
          <w:sz w:val="21"/>
          <w:szCs w:val="21"/>
        </w:rPr>
        <w:t xml:space="preserve"> </w:t>
      </w:r>
      <w:r w:rsidRPr="003D6DC0">
        <w:rPr>
          <w:sz w:val="21"/>
          <w:szCs w:val="21"/>
        </w:rPr>
        <w:t>vim zoo.cfg</w:t>
      </w:r>
    </w:p>
    <w:p w:rsidR="000E23B9" w:rsidRPr="0069082E" w:rsidRDefault="000E23B9" w:rsidP="000E23B9">
      <w:pPr>
        <w:spacing w:before="96" w:line="360" w:lineRule="auto"/>
        <w:ind w:left="360" w:firstLineChars="200" w:firstLine="420"/>
      </w:pPr>
      <w:r w:rsidRPr="0069082E">
        <w:t>dataDir=/usr/local/zookeeper-3.4.14/zkData</w:t>
      </w:r>
    </w:p>
    <w:p w:rsidR="000E23B9" w:rsidRDefault="000E23B9" w:rsidP="000E23B9">
      <w:pPr>
        <w:pStyle w:val="11"/>
        <w:spacing w:before="124"/>
        <w:ind w:firstLine="440"/>
      </w:pPr>
      <w:r>
        <w:lastRenderedPageBreak/>
        <w:t>3</w:t>
      </w:r>
      <w:r>
        <w:rPr>
          <w:rFonts w:hint="eastAsia"/>
        </w:rPr>
        <w:t>．</w:t>
      </w:r>
      <w:r>
        <w:t>操作</w:t>
      </w:r>
      <w:r>
        <w:t>Zookeeper</w:t>
      </w:r>
      <w:r w:rsidR="00516041">
        <w:rPr>
          <w:rFonts w:hint="eastAsia"/>
        </w:rPr>
        <w:t>基本命令</w:t>
      </w:r>
    </w:p>
    <w:p w:rsidR="000E23B9" w:rsidRDefault="000E23B9" w:rsidP="000E23B9">
      <w:pPr>
        <w:spacing w:before="96" w:line="360" w:lineRule="auto"/>
        <w:ind w:leftChars="200" w:left="420" w:firstLine="420"/>
      </w:pPr>
      <w:r>
        <w:t>（1）启动Zookeeper</w:t>
      </w:r>
    </w:p>
    <w:p w:rsidR="000E23B9" w:rsidRDefault="000E23B9" w:rsidP="000E23B9">
      <w:pPr>
        <w:spacing w:before="96" w:line="360" w:lineRule="auto"/>
        <w:ind w:leftChars="200" w:left="420" w:firstLine="420"/>
        <w:rPr>
          <w:rFonts w:ascii="Courier New" w:hAnsi="Courier New" w:cs="Arial"/>
          <w:szCs w:val="21"/>
        </w:rPr>
      </w:pPr>
      <w:r w:rsidRPr="0069082E">
        <w:rPr>
          <w:rFonts w:ascii="Courier New" w:hAnsi="Courier New" w:cs="Arial"/>
          <w:szCs w:val="21"/>
        </w:rPr>
        <w:t>[root@localhost zookeeper-3.4.14]# ./bin/zkServer.sh start</w:t>
      </w:r>
    </w:p>
    <w:p w:rsidR="000E23B9" w:rsidRDefault="000E23B9" w:rsidP="000E23B9">
      <w:pPr>
        <w:spacing w:before="96" w:line="360" w:lineRule="auto"/>
        <w:ind w:leftChars="200" w:left="420" w:firstLine="420"/>
      </w:pPr>
      <w:r>
        <w:t>（2）查看进程是否启动</w:t>
      </w:r>
    </w:p>
    <w:p w:rsidR="000E23B9" w:rsidRPr="00825E04" w:rsidRDefault="000E23B9" w:rsidP="000E23B9">
      <w:pPr>
        <w:pStyle w:val="a8"/>
        <w:topLinePunct/>
        <w:adjustRightInd w:val="0"/>
        <w:spacing w:before="124"/>
        <w:ind w:leftChars="300" w:left="630" w:firstLine="420"/>
        <w:rPr>
          <w:sz w:val="21"/>
          <w:szCs w:val="21"/>
        </w:rPr>
      </w:pPr>
      <w:r w:rsidRPr="0069082E">
        <w:rPr>
          <w:sz w:val="21"/>
          <w:szCs w:val="21"/>
        </w:rPr>
        <w:t>[root@localhost zookeeper-3.4.14]#</w:t>
      </w:r>
      <w:r w:rsidRPr="00825E04">
        <w:rPr>
          <w:rFonts w:hint="eastAsia"/>
          <w:sz w:val="21"/>
          <w:szCs w:val="21"/>
        </w:rPr>
        <w:t xml:space="preserve"> jps</w:t>
      </w:r>
    </w:p>
    <w:p w:rsidR="000E23B9" w:rsidRPr="00825E04" w:rsidRDefault="000E23B9" w:rsidP="000E23B9">
      <w:pPr>
        <w:pStyle w:val="a8"/>
        <w:topLinePunct/>
        <w:adjustRightInd w:val="0"/>
        <w:spacing w:before="124"/>
        <w:ind w:leftChars="300" w:left="630" w:firstLine="420"/>
        <w:rPr>
          <w:sz w:val="21"/>
          <w:szCs w:val="21"/>
        </w:rPr>
      </w:pPr>
      <w:r w:rsidRPr="00825E04">
        <w:rPr>
          <w:rFonts w:hint="eastAsia"/>
          <w:sz w:val="21"/>
          <w:szCs w:val="21"/>
        </w:rPr>
        <w:t>4020 Jps</w:t>
      </w:r>
    </w:p>
    <w:p w:rsidR="000E23B9" w:rsidRPr="00825E04" w:rsidRDefault="000E23B9" w:rsidP="000E23B9">
      <w:pPr>
        <w:pStyle w:val="a8"/>
        <w:topLinePunct/>
        <w:adjustRightInd w:val="0"/>
        <w:spacing w:before="124"/>
        <w:ind w:leftChars="300" w:left="630" w:firstLine="420"/>
        <w:rPr>
          <w:sz w:val="21"/>
          <w:szCs w:val="21"/>
        </w:rPr>
      </w:pPr>
      <w:r w:rsidRPr="00825E04">
        <w:rPr>
          <w:rFonts w:hint="eastAsia"/>
          <w:sz w:val="21"/>
          <w:szCs w:val="21"/>
        </w:rPr>
        <w:t>4001 QuorumPeerMain</w:t>
      </w:r>
    </w:p>
    <w:p w:rsidR="000E23B9" w:rsidRDefault="000E23B9" w:rsidP="000E23B9">
      <w:pPr>
        <w:spacing w:before="96" w:line="360" w:lineRule="auto"/>
        <w:ind w:leftChars="200" w:left="420" w:firstLine="420"/>
      </w:pPr>
      <w:r>
        <w:t>（3）查看状态：</w:t>
      </w:r>
    </w:p>
    <w:p w:rsidR="000E23B9" w:rsidRPr="0069082E" w:rsidRDefault="000E23B9" w:rsidP="000E23B9">
      <w:pPr>
        <w:spacing w:before="96" w:line="360" w:lineRule="auto"/>
        <w:ind w:leftChars="200" w:left="420" w:firstLine="420"/>
        <w:rPr>
          <w:rFonts w:ascii="Courier New" w:hAnsi="Courier New" w:cs="Arial"/>
          <w:szCs w:val="21"/>
        </w:rPr>
      </w:pPr>
      <w:r w:rsidRPr="0069082E">
        <w:rPr>
          <w:rFonts w:ascii="Courier New" w:hAnsi="Courier New" w:cs="Arial"/>
          <w:szCs w:val="21"/>
        </w:rPr>
        <w:t>[root@localhost zookeeper-3.4.14]# ./bin/zkServer.sh status</w:t>
      </w:r>
    </w:p>
    <w:p w:rsidR="000E23B9" w:rsidRDefault="000E23B9" w:rsidP="000E23B9">
      <w:pPr>
        <w:spacing w:before="96" w:line="360" w:lineRule="auto"/>
        <w:ind w:leftChars="200" w:left="420" w:firstLine="420"/>
      </w:pPr>
      <w:r>
        <w:t>（4）启动客户端：</w:t>
      </w:r>
    </w:p>
    <w:p w:rsidR="000E23B9" w:rsidRPr="00825E04" w:rsidRDefault="000E23B9" w:rsidP="000E23B9">
      <w:pPr>
        <w:pStyle w:val="a8"/>
        <w:topLinePunct/>
        <w:adjustRightInd w:val="0"/>
        <w:spacing w:before="124"/>
        <w:ind w:leftChars="300" w:left="630" w:firstLine="320"/>
        <w:rPr>
          <w:sz w:val="21"/>
          <w:szCs w:val="21"/>
        </w:rPr>
      </w:pPr>
      <w:r w:rsidRPr="0069082E">
        <w:rPr>
          <w:szCs w:val="21"/>
        </w:rPr>
        <w:t>[root@localhost zookeeper-3.4.14]#</w:t>
      </w:r>
      <w:r>
        <w:rPr>
          <w:szCs w:val="21"/>
        </w:rPr>
        <w:t xml:space="preserve"> </w:t>
      </w:r>
      <w:r w:rsidRPr="00825E04">
        <w:rPr>
          <w:sz w:val="21"/>
          <w:szCs w:val="21"/>
        </w:rPr>
        <w:t>bin/zkCli.sh</w:t>
      </w:r>
    </w:p>
    <w:p w:rsidR="00516041" w:rsidRDefault="00516041" w:rsidP="00516041">
      <w:pPr>
        <w:ind w:leftChars="452" w:left="949"/>
        <w:rPr>
          <w:rFonts w:ascii="微软雅黑" w:eastAsia="微软雅黑" w:hAnsi="微软雅黑"/>
          <w:color w:val="4D4D4D"/>
          <w:shd w:val="clear" w:color="auto" w:fill="FFFFFF"/>
        </w:rPr>
      </w:pPr>
      <w:r>
        <w:t>（</w:t>
      </w:r>
      <w:r w:rsidR="00A4616D">
        <w:t>5</w:t>
      </w:r>
      <w:r>
        <w:t>）</w:t>
      </w:r>
      <w:r w:rsidRPr="00516041">
        <w:rPr>
          <w:rFonts w:hint="eastAsia"/>
        </w:rPr>
        <w:t>ls path [watch]</w:t>
      </w:r>
      <w:r w:rsidR="00A4616D">
        <w:t xml:space="preserve">   </w:t>
      </w:r>
      <w:r w:rsidR="00A4616D">
        <w:rPr>
          <w:rFonts w:ascii="微软雅黑" w:eastAsia="微软雅黑" w:hAnsi="微软雅黑" w:hint="eastAsia"/>
          <w:color w:val="4D4D4D"/>
          <w:shd w:val="clear" w:color="auto" w:fill="FFFFFF"/>
        </w:rPr>
        <w:t>列出指定节点下的所有子节点，可选择监听子节点变化</w:t>
      </w:r>
    </w:p>
    <w:p w:rsidR="00A4616D" w:rsidRPr="00516041" w:rsidRDefault="00A4616D" w:rsidP="00516041">
      <w:pPr>
        <w:ind w:leftChars="452" w:left="949"/>
      </w:pPr>
    </w:p>
    <w:p w:rsidR="00A4616D" w:rsidRDefault="00516041" w:rsidP="00516041">
      <w:pPr>
        <w:ind w:leftChars="452" w:left="949"/>
      </w:pPr>
      <w:r>
        <w:t>（</w:t>
      </w:r>
      <w:r w:rsidR="00A4616D">
        <w:t>6</w:t>
      </w:r>
      <w:r>
        <w:t>）</w:t>
      </w:r>
      <w:r w:rsidRPr="00516041">
        <w:rPr>
          <w:rFonts w:hint="eastAsia"/>
        </w:rPr>
        <w:t>create [-s] [-e] path data acl</w:t>
      </w:r>
    </w:p>
    <w:p w:rsidR="00A4616D" w:rsidRDefault="00A4616D" w:rsidP="00516041">
      <w:pPr>
        <w:ind w:leftChars="452" w:left="949"/>
      </w:pPr>
      <w:r>
        <w:t xml:space="preserve"> </w:t>
      </w:r>
      <w:r>
        <w:rPr>
          <w:rFonts w:hint="eastAsia"/>
        </w:rPr>
        <w:t>创建节点，</w:t>
      </w:r>
      <w:r>
        <w:rPr>
          <w:rFonts w:ascii="微软雅黑" w:eastAsia="微软雅黑" w:hAnsi="微软雅黑" w:hint="eastAsia"/>
          <w:color w:val="4D4D4D"/>
          <w:shd w:val="clear" w:color="auto" w:fill="FFFFFF"/>
        </w:rPr>
        <w:t>-s代表创建的节点具有顺序，-e选项代表创建的是临时节点，默认情况下创建的是持久节点，path为节点的全路径，data为创建节点中的数据，acl用来进行权限控制，</w:t>
      </w:r>
    </w:p>
    <w:p w:rsidR="00516041" w:rsidRPr="00516041" w:rsidRDefault="00516041" w:rsidP="00516041">
      <w:pPr>
        <w:ind w:leftChars="452" w:left="949"/>
      </w:pPr>
      <w:r>
        <w:t>（</w:t>
      </w:r>
      <w:r w:rsidR="00A4616D">
        <w:t>7</w:t>
      </w:r>
      <w:r>
        <w:t>）</w:t>
      </w:r>
      <w:r w:rsidRPr="00516041">
        <w:rPr>
          <w:rFonts w:hint="eastAsia"/>
        </w:rPr>
        <w:t>get path [watch]</w:t>
      </w:r>
      <w:r w:rsidR="00A4616D" w:rsidRPr="00516041">
        <w:t xml:space="preserve"> </w:t>
      </w:r>
      <w:r w:rsidR="00DD47EC">
        <w:rPr>
          <w:rFonts w:ascii="微软雅黑" w:eastAsia="微软雅黑" w:hAnsi="微软雅黑" w:hint="eastAsia"/>
          <w:color w:val="4D4D4D"/>
          <w:shd w:val="clear" w:color="auto" w:fill="FFFFFF"/>
        </w:rPr>
        <w:t>获取path节点的数据内容和属性，watch监听节点变化</w:t>
      </w:r>
    </w:p>
    <w:p w:rsidR="00516041" w:rsidRPr="00516041" w:rsidRDefault="00516041" w:rsidP="00516041">
      <w:pPr>
        <w:ind w:leftChars="452" w:left="949"/>
      </w:pPr>
      <w:r>
        <w:t>（</w:t>
      </w:r>
      <w:r w:rsidR="00A4616D">
        <w:t>8</w:t>
      </w:r>
      <w:r>
        <w:t>）</w:t>
      </w:r>
      <w:r w:rsidRPr="00516041">
        <w:rPr>
          <w:rFonts w:hint="eastAsia"/>
        </w:rPr>
        <w:t xml:space="preserve">set path data </w:t>
      </w:r>
      <w:r w:rsidR="00DD47EC">
        <w:t xml:space="preserve"> </w:t>
      </w:r>
      <w:r w:rsidR="00DD47EC">
        <w:rPr>
          <w:rFonts w:hint="eastAsia"/>
        </w:rPr>
        <w:t>设置节点数据</w:t>
      </w:r>
    </w:p>
    <w:p w:rsidR="00516041" w:rsidRPr="00516041" w:rsidRDefault="00516041" w:rsidP="00DD47EC">
      <w:pPr>
        <w:ind w:leftChars="452" w:left="949"/>
      </w:pPr>
      <w:r>
        <w:t>（</w:t>
      </w:r>
      <w:r w:rsidR="00A4616D">
        <w:t>9</w:t>
      </w:r>
      <w:r>
        <w:t>）</w:t>
      </w:r>
      <w:r w:rsidRPr="00516041">
        <w:rPr>
          <w:rFonts w:hint="eastAsia"/>
        </w:rPr>
        <w:t xml:space="preserve">delete path </w:t>
      </w:r>
      <w:r w:rsidR="00A4616D">
        <w:t xml:space="preserve">  </w:t>
      </w:r>
      <w:r w:rsidR="00A4616D">
        <w:rPr>
          <w:rFonts w:hint="eastAsia"/>
        </w:rPr>
        <w:t>删除</w:t>
      </w:r>
      <w:r w:rsidR="00DD47EC">
        <w:rPr>
          <w:rFonts w:hint="eastAsia"/>
        </w:rPr>
        <w:t>节点</w:t>
      </w:r>
    </w:p>
    <w:p w:rsidR="00516041" w:rsidRPr="00516041" w:rsidRDefault="00DD47EC" w:rsidP="00DD47EC">
      <w:pPr>
        <w:spacing w:before="96"/>
        <w:ind w:left="420" w:firstLineChars="300" w:firstLine="630"/>
      </w:pPr>
      <w:r>
        <w:t>（9）</w:t>
      </w:r>
      <w:r>
        <w:rPr>
          <w:rFonts w:hint="eastAsia"/>
        </w:rPr>
        <w:t>rmr</w:t>
      </w:r>
      <w:r>
        <w:t xml:space="preserve"> </w:t>
      </w:r>
      <w:r w:rsidRPr="00516041">
        <w:rPr>
          <w:rFonts w:hint="eastAsia"/>
        </w:rPr>
        <w:t xml:space="preserve">path </w:t>
      </w:r>
      <w:r>
        <w:t xml:space="preserve">  </w:t>
      </w:r>
      <w:r>
        <w:rPr>
          <w:rFonts w:hint="eastAsia"/>
        </w:rPr>
        <w:t>递归删除节点</w:t>
      </w:r>
    </w:p>
    <w:p w:rsidR="000E23B9" w:rsidRDefault="000E23B9" w:rsidP="000E23B9">
      <w:pPr>
        <w:spacing w:before="96" w:line="360" w:lineRule="auto"/>
        <w:ind w:leftChars="200" w:left="420" w:firstLine="420"/>
      </w:pPr>
      <w:r>
        <w:t>（</w:t>
      </w:r>
      <w:r w:rsidR="00DD47EC">
        <w:t>11</w:t>
      </w:r>
      <w:r>
        <w:t>）退出客户端：</w:t>
      </w:r>
    </w:p>
    <w:p w:rsidR="000E23B9" w:rsidRPr="00825E04" w:rsidRDefault="000E23B9" w:rsidP="000E23B9">
      <w:pPr>
        <w:pStyle w:val="a8"/>
        <w:topLinePunct/>
        <w:adjustRightInd w:val="0"/>
        <w:spacing w:before="124"/>
        <w:ind w:leftChars="300" w:left="630" w:firstLine="420"/>
        <w:rPr>
          <w:sz w:val="21"/>
          <w:szCs w:val="21"/>
        </w:rPr>
      </w:pPr>
      <w:r w:rsidRPr="0069082E">
        <w:rPr>
          <w:sz w:val="21"/>
          <w:szCs w:val="21"/>
        </w:rPr>
        <w:t xml:space="preserve">[zk: localhost:2181(CONNECTED) 0] </w:t>
      </w:r>
      <w:r w:rsidRPr="00825E04">
        <w:rPr>
          <w:sz w:val="21"/>
          <w:szCs w:val="21"/>
        </w:rPr>
        <w:t xml:space="preserve"> quit</w:t>
      </w:r>
    </w:p>
    <w:p w:rsidR="000E23B9" w:rsidRDefault="000E23B9" w:rsidP="000E23B9">
      <w:pPr>
        <w:spacing w:before="96" w:line="360" w:lineRule="auto"/>
        <w:ind w:leftChars="200" w:left="420" w:firstLine="420"/>
      </w:pPr>
      <w:r>
        <w:t>（</w:t>
      </w:r>
      <w:r w:rsidR="00DD47EC">
        <w:t>12</w:t>
      </w:r>
      <w:r>
        <w:t>）停止Zookeeper</w:t>
      </w:r>
    </w:p>
    <w:p w:rsidR="000E23B9" w:rsidRPr="00825E04" w:rsidRDefault="000E23B9" w:rsidP="000E23B9">
      <w:pPr>
        <w:pStyle w:val="a8"/>
        <w:topLinePunct/>
        <w:adjustRightInd w:val="0"/>
        <w:spacing w:before="124"/>
        <w:ind w:leftChars="300" w:left="630" w:firstLine="320"/>
        <w:rPr>
          <w:sz w:val="21"/>
          <w:szCs w:val="21"/>
        </w:rPr>
      </w:pPr>
      <w:r w:rsidRPr="0069082E">
        <w:rPr>
          <w:szCs w:val="21"/>
        </w:rPr>
        <w:t xml:space="preserve">[root@localhost zookeeper-3.4.14]# </w:t>
      </w:r>
      <w:r w:rsidRPr="00825E04">
        <w:rPr>
          <w:sz w:val="21"/>
          <w:szCs w:val="21"/>
        </w:rPr>
        <w:t>bin/zkServer.sh stop</w:t>
      </w:r>
    </w:p>
    <w:p w:rsidR="000E23B9" w:rsidRDefault="000E23B9" w:rsidP="000E23B9">
      <w:pPr>
        <w:pStyle w:val="2"/>
        <w:numPr>
          <w:ilvl w:val="2"/>
          <w:numId w:val="0"/>
        </w:numPr>
        <w:spacing w:before="124" w:after="0"/>
        <w:rPr>
          <w:rFonts w:ascii="Times New Roman" w:hAnsi="Times New Roman"/>
          <w:sz w:val="28"/>
          <w:szCs w:val="28"/>
        </w:rPr>
      </w:pPr>
      <w:r>
        <w:rPr>
          <w:rFonts w:ascii="Times New Roman" w:hAnsi="Times New Roman"/>
          <w:sz w:val="28"/>
          <w:szCs w:val="28"/>
        </w:rPr>
        <w:t xml:space="preserve">2.2 </w:t>
      </w:r>
      <w:r>
        <w:rPr>
          <w:rFonts w:ascii="Times New Roman" w:hAnsi="Times New Roman" w:hint="eastAsia"/>
          <w:sz w:val="28"/>
          <w:szCs w:val="28"/>
        </w:rPr>
        <w:t>配置参数</w:t>
      </w:r>
      <w:r>
        <w:rPr>
          <w:rFonts w:ascii="Times New Roman" w:hAnsi="Times New Roman"/>
          <w:sz w:val="28"/>
          <w:szCs w:val="28"/>
        </w:rPr>
        <w:t>解读</w:t>
      </w:r>
    </w:p>
    <w:p w:rsidR="000E23B9" w:rsidRDefault="000E23B9" w:rsidP="000E23B9">
      <w:pPr>
        <w:autoSpaceDE w:val="0"/>
        <w:autoSpaceDN w:val="0"/>
        <w:adjustRightInd w:val="0"/>
        <w:spacing w:before="96" w:line="360" w:lineRule="auto"/>
        <w:ind w:firstLine="420"/>
        <w:jc w:val="left"/>
        <w:rPr>
          <w:rFonts w:cs="Segoe UI"/>
          <w:color w:val="141414"/>
          <w:kern w:val="0"/>
          <w:szCs w:val="21"/>
        </w:rPr>
      </w:pPr>
      <w:r w:rsidRPr="00DD3E5D">
        <w:rPr>
          <w:rFonts w:cs="宋体" w:hint="eastAsia"/>
          <w:color w:val="141414"/>
          <w:kern w:val="0"/>
          <w:szCs w:val="21"/>
        </w:rPr>
        <w:t>Zookeeper</w:t>
      </w:r>
      <w:r>
        <w:rPr>
          <w:rFonts w:cs="宋体" w:hint="eastAsia"/>
          <w:color w:val="141414"/>
          <w:kern w:val="0"/>
          <w:szCs w:val="21"/>
          <w:lang w:val="zh-CN"/>
        </w:rPr>
        <w:t>中</w:t>
      </w:r>
      <w:r>
        <w:rPr>
          <w:rFonts w:cs="宋体"/>
          <w:color w:val="141414"/>
          <w:kern w:val="0"/>
          <w:szCs w:val="21"/>
          <w:lang w:val="zh-CN"/>
        </w:rPr>
        <w:t>的配置文件</w:t>
      </w:r>
      <w:r>
        <w:rPr>
          <w:rFonts w:cs="Segoe UI"/>
          <w:color w:val="141414"/>
          <w:kern w:val="0"/>
          <w:szCs w:val="21"/>
        </w:rPr>
        <w:t>zoo.cfg</w:t>
      </w:r>
      <w:r>
        <w:rPr>
          <w:rFonts w:cs="Segoe UI"/>
          <w:color w:val="141414"/>
          <w:kern w:val="0"/>
          <w:szCs w:val="21"/>
          <w:lang w:val="zh-CN"/>
        </w:rPr>
        <w:t>中参数含义</w:t>
      </w:r>
      <w:r>
        <w:rPr>
          <w:rFonts w:cs="Segoe UI" w:hint="eastAsia"/>
          <w:color w:val="141414"/>
          <w:kern w:val="0"/>
          <w:szCs w:val="21"/>
          <w:lang w:val="zh-CN"/>
        </w:rPr>
        <w:t>解读如下</w:t>
      </w:r>
      <w:r w:rsidRPr="00DD3E5D">
        <w:rPr>
          <w:rFonts w:cs="Segoe UI"/>
          <w:color w:val="141414"/>
          <w:kern w:val="0"/>
          <w:szCs w:val="21"/>
        </w:rPr>
        <w:t>：</w:t>
      </w:r>
    </w:p>
    <w:p w:rsidR="000E23B9" w:rsidRDefault="000E23B9" w:rsidP="00DD47EC">
      <w:r>
        <w:rPr>
          <w:rFonts w:hint="eastAsia"/>
        </w:rPr>
        <w:t>1．</w:t>
      </w:r>
      <w:r>
        <w:t>tickTime</w:t>
      </w:r>
      <w:r w:rsidRPr="00E70099">
        <w:t xml:space="preserve"> =2000</w:t>
      </w:r>
      <w:r>
        <w:rPr>
          <w:rFonts w:hint="eastAsia"/>
        </w:rPr>
        <w:t>：</w:t>
      </w:r>
      <w:r>
        <w:t>通信心跳数</w:t>
      </w:r>
      <w:r>
        <w:rPr>
          <w:rFonts w:hint="eastAsia"/>
        </w:rPr>
        <w:t>，</w:t>
      </w:r>
      <w:r>
        <w:t>Zookeeper服务器</w:t>
      </w:r>
      <w:r>
        <w:rPr>
          <w:rFonts w:hint="eastAsia"/>
        </w:rPr>
        <w:t>与</w:t>
      </w:r>
      <w:r>
        <w:t>客户端心跳时间，单位毫秒</w:t>
      </w:r>
    </w:p>
    <w:p w:rsidR="000E23B9" w:rsidRDefault="000E23B9" w:rsidP="000E23B9">
      <w:pPr>
        <w:autoSpaceDE w:val="0"/>
        <w:autoSpaceDN w:val="0"/>
        <w:adjustRightInd w:val="0"/>
        <w:spacing w:before="96" w:line="360" w:lineRule="auto"/>
        <w:ind w:firstLine="420"/>
        <w:jc w:val="left"/>
        <w:rPr>
          <w:rFonts w:cs="Segoe UI"/>
          <w:color w:val="141414"/>
          <w:kern w:val="0"/>
          <w:szCs w:val="21"/>
        </w:rPr>
      </w:pPr>
      <w:r>
        <w:rPr>
          <w:rFonts w:cs="Segoe UI"/>
          <w:color w:val="141414"/>
          <w:kern w:val="0"/>
          <w:szCs w:val="21"/>
        </w:rPr>
        <w:t>Zookeeper使用的基本时间，服务器之间或客户端与服务器之间维持心跳的时间间</w:t>
      </w:r>
      <w:r>
        <w:rPr>
          <w:rFonts w:cs="Segoe UI"/>
          <w:color w:val="141414"/>
          <w:kern w:val="0"/>
          <w:szCs w:val="21"/>
        </w:rPr>
        <w:lastRenderedPageBreak/>
        <w:t>隔，也就是每个tickTime时间就会发送一个心跳</w:t>
      </w:r>
      <w:r>
        <w:rPr>
          <w:rFonts w:cs="Segoe UI" w:hint="eastAsia"/>
          <w:color w:val="141414"/>
          <w:kern w:val="0"/>
          <w:szCs w:val="21"/>
        </w:rPr>
        <w:t>，</w:t>
      </w:r>
      <w:r>
        <w:rPr>
          <w:rFonts w:cs="Segoe UI"/>
          <w:color w:val="141414"/>
          <w:kern w:val="0"/>
          <w:szCs w:val="21"/>
        </w:rPr>
        <w:t>时间单位为毫秒。</w:t>
      </w:r>
    </w:p>
    <w:p w:rsidR="000E23B9" w:rsidRDefault="000E23B9" w:rsidP="000E23B9">
      <w:pPr>
        <w:autoSpaceDE w:val="0"/>
        <w:autoSpaceDN w:val="0"/>
        <w:adjustRightInd w:val="0"/>
        <w:spacing w:before="96" w:line="360" w:lineRule="auto"/>
        <w:ind w:firstLine="420"/>
        <w:jc w:val="left"/>
        <w:rPr>
          <w:rFonts w:cs="Segoe UI"/>
          <w:color w:val="141414"/>
          <w:kern w:val="0"/>
          <w:szCs w:val="21"/>
        </w:rPr>
      </w:pPr>
      <w:r>
        <w:rPr>
          <w:rFonts w:cs="Segoe UI"/>
          <w:color w:val="141414"/>
          <w:kern w:val="0"/>
          <w:szCs w:val="21"/>
        </w:rPr>
        <w:t>它用于心跳机制，并且设置最小的session超时时间为两倍心跳时间</w:t>
      </w:r>
      <w:r>
        <w:rPr>
          <w:rFonts w:cs="Segoe UI" w:hint="eastAsia"/>
          <w:color w:val="141414"/>
          <w:kern w:val="0"/>
          <w:szCs w:val="21"/>
        </w:rPr>
        <w:t>。</w:t>
      </w:r>
      <w:r>
        <w:rPr>
          <w:rFonts w:cs="Segoe UI"/>
          <w:color w:val="141414"/>
          <w:kern w:val="0"/>
          <w:szCs w:val="21"/>
        </w:rPr>
        <w:t>(session的最小超时时间是2*tickTime)</w:t>
      </w:r>
    </w:p>
    <w:p w:rsidR="000E23B9" w:rsidRDefault="000E23B9" w:rsidP="00DD47EC">
      <w:r>
        <w:rPr>
          <w:rFonts w:hint="eastAsia"/>
        </w:rPr>
        <w:t>2．</w:t>
      </w:r>
      <w:r>
        <w:t>initLimit</w:t>
      </w:r>
      <w:r w:rsidRPr="00E70099">
        <w:t xml:space="preserve"> =10</w:t>
      </w:r>
      <w:r>
        <w:rPr>
          <w:rFonts w:hint="eastAsia"/>
        </w:rPr>
        <w:t>：</w:t>
      </w:r>
      <w:r>
        <w:t>LF初始通信时限</w:t>
      </w:r>
    </w:p>
    <w:p w:rsidR="000E23B9" w:rsidRDefault="000E23B9" w:rsidP="000E23B9">
      <w:pPr>
        <w:autoSpaceDE w:val="0"/>
        <w:autoSpaceDN w:val="0"/>
        <w:adjustRightInd w:val="0"/>
        <w:spacing w:before="96" w:line="360" w:lineRule="auto"/>
        <w:ind w:firstLine="420"/>
        <w:jc w:val="left"/>
        <w:rPr>
          <w:rFonts w:cs="Segoe UI"/>
          <w:color w:val="141414"/>
          <w:kern w:val="0"/>
          <w:szCs w:val="21"/>
        </w:rPr>
      </w:pPr>
      <w:r>
        <w:rPr>
          <w:rFonts w:cs="Segoe UI"/>
          <w:color w:val="141414"/>
          <w:kern w:val="0"/>
          <w:szCs w:val="21"/>
        </w:rPr>
        <w:t>集群中的Follower跟随者服务器与Leader领导者服务器之间</w:t>
      </w:r>
      <w:r w:rsidRPr="00837DCC">
        <w:rPr>
          <w:rFonts w:cs="Segoe UI"/>
          <w:color w:val="FF0000"/>
          <w:kern w:val="0"/>
          <w:szCs w:val="21"/>
        </w:rPr>
        <w:t>初始连接时</w:t>
      </w:r>
      <w:r>
        <w:rPr>
          <w:rFonts w:cs="Segoe UI"/>
          <w:color w:val="141414"/>
          <w:kern w:val="0"/>
          <w:szCs w:val="21"/>
        </w:rPr>
        <w:t>能容忍的最多心跳数（tickTime的数量），用它来限定集群中的Zookeeper服务器连接到Leader的时限。</w:t>
      </w:r>
    </w:p>
    <w:p w:rsidR="000E23B9" w:rsidRDefault="000E23B9" w:rsidP="00DD47EC">
      <w:r>
        <w:rPr>
          <w:rFonts w:hint="eastAsia"/>
        </w:rPr>
        <w:t>3．</w:t>
      </w:r>
      <w:r>
        <w:t>syncLimit</w:t>
      </w:r>
      <w:r w:rsidRPr="00E70099">
        <w:t xml:space="preserve"> =5</w:t>
      </w:r>
      <w:r>
        <w:t>：LF同步通信时限</w:t>
      </w:r>
    </w:p>
    <w:p w:rsidR="000E23B9" w:rsidRDefault="000E23B9" w:rsidP="00DD47EC">
      <w:r>
        <w:t>集群中Leader与Follower之间的最大响应时间单位，假如响应超过syncLimit * tickTime，Leader认为Follwer死掉，从服务器列表中删除Follwer。</w:t>
      </w:r>
    </w:p>
    <w:p w:rsidR="000E23B9" w:rsidRDefault="000E23B9" w:rsidP="00DD47EC">
      <w:r>
        <w:rPr>
          <w:rFonts w:hint="eastAsia"/>
        </w:rPr>
        <w:t>4．</w:t>
      </w:r>
      <w:r>
        <w:t>dataDir：数据文件目录+数据持久化路径</w:t>
      </w:r>
    </w:p>
    <w:p w:rsidR="000E23B9" w:rsidRDefault="000E23B9" w:rsidP="00DD47EC">
      <w:pPr>
        <w:rPr>
          <w:color w:val="000000"/>
        </w:rPr>
      </w:pPr>
      <w:r>
        <w:rPr>
          <w:rFonts w:hint="eastAsia"/>
          <w:color w:val="000000"/>
        </w:rPr>
        <w:t>主要用于</w:t>
      </w:r>
      <w:r>
        <w:rPr>
          <w:color w:val="000000"/>
        </w:rPr>
        <w:t>保存Zookeeper中的数据。</w:t>
      </w:r>
    </w:p>
    <w:p w:rsidR="000E23B9" w:rsidRDefault="000E23B9" w:rsidP="00DD47EC">
      <w:r>
        <w:rPr>
          <w:rFonts w:hint="eastAsia"/>
        </w:rPr>
        <w:t>5．</w:t>
      </w:r>
      <w:r>
        <w:t>clientPort</w:t>
      </w:r>
      <w:r w:rsidRPr="00E70099">
        <w:t xml:space="preserve"> =2181</w:t>
      </w:r>
      <w:r>
        <w:t>：客户端连接端口</w:t>
      </w:r>
    </w:p>
    <w:p w:rsidR="000E23B9" w:rsidRDefault="000E23B9" w:rsidP="00DD47EC">
      <w:pPr>
        <w:rPr>
          <w:color w:val="000000"/>
        </w:rPr>
      </w:pPr>
      <w:r>
        <w:rPr>
          <w:color w:val="000000"/>
        </w:rPr>
        <w:t>监听客户端连接的端口</w:t>
      </w:r>
      <w:r>
        <w:rPr>
          <w:rFonts w:hint="eastAsia"/>
          <w:color w:val="000000"/>
        </w:rPr>
        <w:t>。</w:t>
      </w:r>
    </w:p>
    <w:p w:rsidR="000E23B9" w:rsidRPr="00DD47EC" w:rsidRDefault="00DD47EC" w:rsidP="00DD47EC">
      <w:pPr>
        <w:rPr>
          <w:b/>
          <w:sz w:val="44"/>
          <w:szCs w:val="44"/>
        </w:rPr>
      </w:pPr>
      <w:r w:rsidRPr="00DD47EC">
        <w:rPr>
          <w:rFonts w:hint="eastAsia"/>
          <w:b/>
          <w:sz w:val="44"/>
          <w:szCs w:val="44"/>
        </w:rPr>
        <w:t>2.</w:t>
      </w:r>
      <w:r w:rsidRPr="00DD47EC">
        <w:rPr>
          <w:b/>
          <w:sz w:val="44"/>
          <w:szCs w:val="44"/>
        </w:rPr>
        <w:t xml:space="preserve">3 </w:t>
      </w:r>
      <w:r w:rsidRPr="00DD47EC">
        <w:rPr>
          <w:rFonts w:hint="eastAsia"/>
          <w:b/>
          <w:sz w:val="44"/>
          <w:szCs w:val="44"/>
        </w:rPr>
        <w:t>集群环境的搭建</w:t>
      </w:r>
    </w:p>
    <w:p w:rsidR="00DD47EC" w:rsidRDefault="00DD47EC" w:rsidP="00DD47EC">
      <w:r>
        <w:rPr>
          <w:rFonts w:hint="eastAsia"/>
        </w:rPr>
        <w:t xml:space="preserve"> </w:t>
      </w:r>
      <w:r>
        <w:rPr>
          <w:rFonts w:ascii="Open Sans" w:hAnsi="Open Sans" w:cs="Open Sans"/>
          <w:color w:val="3D464D"/>
          <w:shd w:val="clear" w:color="auto" w:fill="FFFFFF"/>
        </w:rPr>
        <w:t>伪集群模式，即一台机器上启动三个</w:t>
      </w:r>
      <w:r>
        <w:rPr>
          <w:rFonts w:ascii="Open Sans" w:hAnsi="Open Sans" w:cs="Open Sans"/>
          <w:color w:val="3D464D"/>
          <w:shd w:val="clear" w:color="auto" w:fill="FFFFFF"/>
        </w:rPr>
        <w:t>zookeeper</w:t>
      </w:r>
      <w:r>
        <w:rPr>
          <w:rFonts w:ascii="Open Sans" w:hAnsi="Open Sans" w:cs="Open Sans"/>
          <w:color w:val="3D464D"/>
          <w:shd w:val="clear" w:color="auto" w:fill="FFFFFF"/>
        </w:rPr>
        <w:t>实例组成集群，真正的集群模式无非就是实例</w:t>
      </w:r>
      <w:r>
        <w:rPr>
          <w:rFonts w:ascii="Open Sans" w:hAnsi="Open Sans" w:cs="Open Sans"/>
          <w:color w:val="3D464D"/>
          <w:shd w:val="clear" w:color="auto" w:fill="FFFFFF"/>
        </w:rPr>
        <w:t>IP</w:t>
      </w:r>
      <w:r>
        <w:rPr>
          <w:rFonts w:ascii="Open Sans" w:hAnsi="Open Sans" w:cs="Open Sans"/>
          <w:color w:val="3D464D"/>
          <w:shd w:val="clear" w:color="auto" w:fill="FFFFFF"/>
        </w:rPr>
        <w:t>地址不同，搭建方法没有区别</w:t>
      </w:r>
    </w:p>
    <w:p w:rsidR="00DD47EC" w:rsidRDefault="00DD47EC" w:rsidP="00DD47EC">
      <w:r>
        <w:rPr>
          <w:rFonts w:hint="eastAsia"/>
        </w:rPr>
        <w:t>1．下载解压zookeeper，方法和上面一样</w:t>
      </w:r>
    </w:p>
    <w:p w:rsidR="00DD47EC" w:rsidRDefault="00DD47EC" w:rsidP="00DD47EC">
      <w:pPr>
        <w:rPr>
          <w:rFonts w:ascii="Open Sans" w:hAnsi="Open Sans" w:cs="Open Sans"/>
          <w:color w:val="3D464D"/>
          <w:shd w:val="clear" w:color="auto" w:fill="FFFFFF"/>
        </w:rPr>
      </w:pPr>
      <w:r>
        <w:rPr>
          <w:rFonts w:hint="eastAsia"/>
        </w:rPr>
        <w:t>2．</w:t>
      </w:r>
      <w:r>
        <w:rPr>
          <w:rFonts w:ascii="Open Sans" w:hAnsi="Open Sans" w:cs="Open Sans"/>
          <w:color w:val="3D464D"/>
          <w:shd w:val="clear" w:color="auto" w:fill="FFFFFF"/>
        </w:rPr>
        <w:t>重命名</w:t>
      </w:r>
      <w:r>
        <w:rPr>
          <w:rFonts w:ascii="Open Sans" w:hAnsi="Open Sans" w:cs="Open Sans"/>
          <w:color w:val="3D464D"/>
          <w:shd w:val="clear" w:color="auto" w:fill="FFFFFF"/>
        </w:rPr>
        <w:t xml:space="preserve"> zoo_sample.cfg</w:t>
      </w:r>
      <w:r>
        <w:rPr>
          <w:rFonts w:ascii="Open Sans" w:hAnsi="Open Sans" w:cs="Open Sans"/>
          <w:color w:val="3D464D"/>
          <w:shd w:val="clear" w:color="auto" w:fill="FFFFFF"/>
        </w:rPr>
        <w:t>文件</w:t>
      </w:r>
    </w:p>
    <w:p w:rsidR="00DD47EC" w:rsidRPr="009200B5" w:rsidRDefault="00DD47EC" w:rsidP="00DD47EC">
      <w:pPr>
        <w:rPr>
          <w:rFonts w:ascii="Open Sans" w:hAnsi="Open Sans" w:cs="Open Sans"/>
          <w:color w:val="3D464D"/>
          <w:shd w:val="clear" w:color="auto" w:fill="FFFFFF"/>
        </w:rPr>
      </w:pPr>
      <w:r w:rsidRPr="009200B5">
        <w:rPr>
          <w:rFonts w:ascii="Open Sans" w:hAnsi="Open Sans" w:cs="Open Sans"/>
          <w:color w:val="3D464D"/>
          <w:shd w:val="clear" w:color="auto" w:fill="FFFFFF"/>
        </w:rPr>
        <w:t>[root@localhost conf]# cp zoo.cfg zoo-1.cfg</w:t>
      </w:r>
    </w:p>
    <w:p w:rsidR="00DD47EC" w:rsidRPr="009200B5" w:rsidRDefault="00DD47EC" w:rsidP="00DD47EC">
      <w:pPr>
        <w:widowControl/>
        <w:spacing w:before="96"/>
        <w:ind w:left="360"/>
        <w:jc w:val="left"/>
        <w:rPr>
          <w:rFonts w:ascii="DejaVu Sans Mono" w:eastAsia="微软雅黑" w:hAnsi="DejaVu Sans Mono" w:cs="DejaVu Sans Mono"/>
          <w:color w:val="C5C8C6"/>
          <w:kern w:val="0"/>
          <w:szCs w:val="21"/>
        </w:rPr>
      </w:pPr>
      <w:r w:rsidRPr="009200B5">
        <w:rPr>
          <w:rFonts w:ascii="Open Sans" w:eastAsia="黑体" w:hAnsi="Open Sans" w:cs="Open Sans" w:hint="eastAsia"/>
          <w:color w:val="3D464D"/>
          <w:sz w:val="22"/>
          <w:shd w:val="clear" w:color="auto" w:fill="FFFFFF"/>
        </w:rPr>
        <w:t>3</w:t>
      </w:r>
      <w:r w:rsidRPr="009200B5">
        <w:rPr>
          <w:rFonts w:ascii="Open Sans" w:eastAsia="黑体" w:hAnsi="Open Sans" w:cs="Open Sans" w:hint="eastAsia"/>
          <w:color w:val="3D464D"/>
          <w:sz w:val="22"/>
          <w:shd w:val="clear" w:color="auto" w:fill="FFFFFF"/>
        </w:rPr>
        <w:t>．</w:t>
      </w:r>
      <w:r w:rsidRPr="009200B5">
        <w:rPr>
          <w:rFonts w:ascii="Open Sans" w:eastAsia="黑体" w:hAnsi="Open Sans" w:cs="Open Sans"/>
          <w:color w:val="3D464D"/>
          <w:sz w:val="22"/>
          <w:shd w:val="clear" w:color="auto" w:fill="FFFFFF"/>
        </w:rPr>
        <w:t>修改配置文件</w:t>
      </w:r>
      <w:r w:rsidRPr="009200B5">
        <w:rPr>
          <w:rFonts w:ascii="Open Sans" w:eastAsia="黑体" w:hAnsi="Open Sans" w:cs="Open Sans"/>
          <w:color w:val="3D464D"/>
          <w:sz w:val="22"/>
          <w:shd w:val="clear" w:color="auto" w:fill="FFFFFF"/>
        </w:rPr>
        <w:t>zoo-1.cfg</w:t>
      </w:r>
      <w:r w:rsidRPr="009200B5">
        <w:rPr>
          <w:rFonts w:ascii="Open Sans" w:eastAsia="黑体" w:hAnsi="Open Sans" w:cs="Open Sans"/>
          <w:color w:val="3D464D"/>
          <w:sz w:val="22"/>
          <w:shd w:val="clear" w:color="auto" w:fill="FFFFFF"/>
        </w:rPr>
        <w:t>，原配置文件里有的，修改成下面的值，没有的则加上</w:t>
      </w:r>
      <w:r>
        <w:rPr>
          <w:szCs w:val="21"/>
        </w:rPr>
        <w:t>（1）</w:t>
      </w:r>
      <w:r w:rsidRPr="009200B5">
        <w:rPr>
          <w:rFonts w:ascii="DejaVu Sans Mono" w:eastAsia="微软雅黑" w:hAnsi="DejaVu Sans Mono" w:cs="DejaVu Sans Mono"/>
          <w:color w:val="C5C8C6"/>
          <w:kern w:val="0"/>
          <w:szCs w:val="21"/>
        </w:rPr>
        <w:t>[root@localhost conf]# vim zoo-1.cfg dataDir=/usr/local/zookeeper-3.4.14/zkData/zk01</w:t>
      </w:r>
    </w:p>
    <w:p w:rsidR="00DD47EC" w:rsidRPr="009200B5" w:rsidRDefault="00DD47EC" w:rsidP="00DD47EC">
      <w:pPr>
        <w:widowControl/>
        <w:spacing w:before="96"/>
        <w:ind w:left="360"/>
        <w:jc w:val="left"/>
        <w:rPr>
          <w:rFonts w:ascii="DejaVu Sans Mono" w:eastAsia="微软雅黑" w:hAnsi="DejaVu Sans Mono" w:cs="DejaVu Sans Mono"/>
          <w:color w:val="C5C8C6"/>
          <w:kern w:val="0"/>
          <w:szCs w:val="21"/>
        </w:rPr>
      </w:pPr>
      <w:r w:rsidRPr="009200B5">
        <w:rPr>
          <w:rFonts w:ascii="DejaVu Sans Mono" w:eastAsia="微软雅黑" w:hAnsi="DejaVu Sans Mono" w:cs="DejaVu Sans Mono"/>
          <w:color w:val="C5C8C6"/>
          <w:kern w:val="0"/>
          <w:szCs w:val="21"/>
        </w:rPr>
        <w:t>clientPort=</w:t>
      </w:r>
      <w:r w:rsidRPr="009200B5">
        <w:rPr>
          <w:rFonts w:ascii="DejaVu Sans Mono" w:eastAsia="微软雅黑" w:hAnsi="DejaVu Sans Mono" w:cs="DejaVu Sans Mono"/>
          <w:color w:val="DE935F"/>
          <w:kern w:val="0"/>
          <w:szCs w:val="21"/>
        </w:rPr>
        <w:t>2181</w:t>
      </w:r>
    </w:p>
    <w:p w:rsidR="00DD47EC" w:rsidRPr="009200B5" w:rsidRDefault="00DD47EC" w:rsidP="00DD47EC">
      <w:pPr>
        <w:widowControl/>
        <w:spacing w:before="96"/>
        <w:ind w:left="360"/>
        <w:jc w:val="left"/>
        <w:rPr>
          <w:rFonts w:ascii="DejaVu Sans Mono" w:eastAsia="微软雅黑" w:hAnsi="DejaVu Sans Mono" w:cs="DejaVu Sans Mono"/>
          <w:color w:val="C5C8C6"/>
          <w:kern w:val="0"/>
          <w:szCs w:val="21"/>
        </w:rPr>
      </w:pPr>
      <w:r w:rsidRPr="009200B5">
        <w:rPr>
          <w:rFonts w:ascii="DejaVu Sans Mono" w:eastAsia="微软雅黑" w:hAnsi="DejaVu Sans Mono" w:cs="DejaVu Sans Mono"/>
          <w:color w:val="C5C8C6"/>
          <w:kern w:val="0"/>
          <w:szCs w:val="21"/>
        </w:rPr>
        <w:t>server.1=</w:t>
      </w:r>
      <w:r w:rsidRPr="009200B5">
        <w:rPr>
          <w:rFonts w:ascii="DejaVu Sans Mono" w:eastAsia="微软雅黑" w:hAnsi="DejaVu Sans Mono" w:cs="DejaVu Sans Mono"/>
          <w:color w:val="DE935F"/>
          <w:kern w:val="0"/>
          <w:szCs w:val="21"/>
        </w:rPr>
        <w:t>1</w:t>
      </w:r>
      <w:r>
        <w:rPr>
          <w:rFonts w:ascii="DejaVu Sans Mono" w:eastAsia="微软雅黑" w:hAnsi="DejaVu Sans Mono" w:cs="DejaVu Sans Mono"/>
          <w:color w:val="DE935F"/>
          <w:kern w:val="0"/>
          <w:szCs w:val="21"/>
        </w:rPr>
        <w:t>92</w:t>
      </w:r>
      <w:r w:rsidRPr="009200B5">
        <w:rPr>
          <w:rFonts w:ascii="DejaVu Sans Mono" w:eastAsia="微软雅黑" w:hAnsi="DejaVu Sans Mono" w:cs="DejaVu Sans Mono"/>
          <w:color w:val="DE935F"/>
          <w:kern w:val="0"/>
          <w:szCs w:val="21"/>
        </w:rPr>
        <w:t>.</w:t>
      </w:r>
      <w:r>
        <w:rPr>
          <w:rFonts w:ascii="DejaVu Sans Mono" w:eastAsia="微软雅黑" w:hAnsi="DejaVu Sans Mono" w:cs="DejaVu Sans Mono"/>
          <w:color w:val="DE935F"/>
          <w:kern w:val="0"/>
          <w:szCs w:val="21"/>
        </w:rPr>
        <w:t>168</w:t>
      </w:r>
      <w:r w:rsidRPr="009200B5">
        <w:rPr>
          <w:rFonts w:ascii="DejaVu Sans Mono" w:eastAsia="微软雅黑" w:hAnsi="DejaVu Sans Mono" w:cs="DejaVu Sans Mono"/>
          <w:color w:val="C5C8C6"/>
          <w:kern w:val="0"/>
          <w:szCs w:val="21"/>
        </w:rPr>
        <w:t>.0.</w:t>
      </w:r>
      <w:r>
        <w:rPr>
          <w:rFonts w:ascii="DejaVu Sans Mono" w:eastAsia="微软雅黑" w:hAnsi="DejaVu Sans Mono" w:cs="DejaVu Sans Mono"/>
          <w:color w:val="C5C8C6"/>
          <w:kern w:val="0"/>
          <w:szCs w:val="21"/>
        </w:rPr>
        <w:t>101</w:t>
      </w:r>
      <w:r w:rsidRPr="009200B5">
        <w:rPr>
          <w:rFonts w:ascii="DejaVu Sans Mono" w:eastAsia="微软雅黑" w:hAnsi="DejaVu Sans Mono" w:cs="DejaVu Sans Mono"/>
          <w:color w:val="C5C8C6"/>
          <w:kern w:val="0"/>
          <w:szCs w:val="21"/>
        </w:rPr>
        <w:t>:</w:t>
      </w:r>
      <w:r w:rsidRPr="009200B5">
        <w:rPr>
          <w:rFonts w:ascii="DejaVu Sans Mono" w:eastAsia="微软雅黑" w:hAnsi="DejaVu Sans Mono" w:cs="DejaVu Sans Mono"/>
          <w:color w:val="DE935F"/>
          <w:kern w:val="0"/>
          <w:szCs w:val="21"/>
        </w:rPr>
        <w:t>288</w:t>
      </w:r>
      <w:r>
        <w:rPr>
          <w:rFonts w:ascii="DejaVu Sans Mono" w:eastAsia="微软雅黑" w:hAnsi="DejaVu Sans Mono" w:cs="DejaVu Sans Mono"/>
          <w:color w:val="DE935F"/>
          <w:kern w:val="0"/>
          <w:szCs w:val="21"/>
        </w:rPr>
        <w:t>7</w:t>
      </w:r>
      <w:r w:rsidRPr="009200B5">
        <w:rPr>
          <w:rFonts w:ascii="DejaVu Sans Mono" w:eastAsia="微软雅黑" w:hAnsi="DejaVu Sans Mono" w:cs="DejaVu Sans Mono"/>
          <w:color w:val="C5C8C6"/>
          <w:kern w:val="0"/>
          <w:szCs w:val="21"/>
        </w:rPr>
        <w:t>:</w:t>
      </w:r>
      <w:r w:rsidRPr="009200B5">
        <w:rPr>
          <w:rFonts w:ascii="DejaVu Sans Mono" w:eastAsia="微软雅黑" w:hAnsi="DejaVu Sans Mono" w:cs="DejaVu Sans Mono"/>
          <w:color w:val="DE935F"/>
          <w:kern w:val="0"/>
          <w:szCs w:val="21"/>
        </w:rPr>
        <w:t>388</w:t>
      </w:r>
      <w:r>
        <w:rPr>
          <w:rFonts w:ascii="DejaVu Sans Mono" w:eastAsia="微软雅黑" w:hAnsi="DejaVu Sans Mono" w:cs="DejaVu Sans Mono"/>
          <w:color w:val="DE935F"/>
          <w:kern w:val="0"/>
          <w:szCs w:val="21"/>
        </w:rPr>
        <w:t>7</w:t>
      </w:r>
    </w:p>
    <w:p w:rsidR="00DD47EC" w:rsidRPr="009200B5" w:rsidRDefault="00DD47EC" w:rsidP="00DD47EC">
      <w:pPr>
        <w:widowControl/>
        <w:spacing w:before="96"/>
        <w:ind w:left="360"/>
        <w:jc w:val="left"/>
        <w:rPr>
          <w:rFonts w:ascii="DejaVu Sans Mono" w:eastAsia="微软雅黑" w:hAnsi="DejaVu Sans Mono" w:cs="DejaVu Sans Mono"/>
          <w:color w:val="C5C8C6"/>
          <w:kern w:val="0"/>
          <w:szCs w:val="21"/>
        </w:rPr>
      </w:pPr>
      <w:r w:rsidRPr="009200B5">
        <w:rPr>
          <w:rFonts w:ascii="DejaVu Sans Mono" w:eastAsia="微软雅黑" w:hAnsi="DejaVu Sans Mono" w:cs="DejaVu Sans Mono"/>
          <w:color w:val="C5C8C6"/>
          <w:kern w:val="0"/>
          <w:szCs w:val="21"/>
        </w:rPr>
        <w:t>server.2=</w:t>
      </w:r>
      <w:r w:rsidRPr="009200B5">
        <w:rPr>
          <w:rFonts w:ascii="DejaVu Sans Mono" w:eastAsia="微软雅黑" w:hAnsi="DejaVu Sans Mono" w:cs="DejaVu Sans Mono"/>
          <w:color w:val="DE935F"/>
          <w:kern w:val="0"/>
          <w:szCs w:val="21"/>
        </w:rPr>
        <w:t>1</w:t>
      </w:r>
      <w:r>
        <w:rPr>
          <w:rFonts w:ascii="DejaVu Sans Mono" w:eastAsia="微软雅黑" w:hAnsi="DejaVu Sans Mono" w:cs="DejaVu Sans Mono"/>
          <w:color w:val="DE935F"/>
          <w:kern w:val="0"/>
          <w:szCs w:val="21"/>
        </w:rPr>
        <w:t>92</w:t>
      </w:r>
      <w:r w:rsidRPr="009200B5">
        <w:rPr>
          <w:rFonts w:ascii="DejaVu Sans Mono" w:eastAsia="微软雅黑" w:hAnsi="DejaVu Sans Mono" w:cs="DejaVu Sans Mono"/>
          <w:color w:val="DE935F"/>
          <w:kern w:val="0"/>
          <w:szCs w:val="21"/>
        </w:rPr>
        <w:t>.</w:t>
      </w:r>
      <w:r>
        <w:rPr>
          <w:rFonts w:ascii="DejaVu Sans Mono" w:eastAsia="微软雅黑" w:hAnsi="DejaVu Sans Mono" w:cs="DejaVu Sans Mono"/>
          <w:color w:val="DE935F"/>
          <w:kern w:val="0"/>
          <w:szCs w:val="21"/>
        </w:rPr>
        <w:t>168</w:t>
      </w:r>
      <w:r w:rsidRPr="009200B5">
        <w:rPr>
          <w:rFonts w:ascii="DejaVu Sans Mono" w:eastAsia="微软雅黑" w:hAnsi="DejaVu Sans Mono" w:cs="DejaVu Sans Mono"/>
          <w:color w:val="C5C8C6"/>
          <w:kern w:val="0"/>
          <w:szCs w:val="21"/>
        </w:rPr>
        <w:t>.0.</w:t>
      </w:r>
      <w:r>
        <w:rPr>
          <w:rFonts w:ascii="DejaVu Sans Mono" w:eastAsia="微软雅黑" w:hAnsi="DejaVu Sans Mono" w:cs="DejaVu Sans Mono"/>
          <w:color w:val="C5C8C6"/>
          <w:kern w:val="0"/>
          <w:szCs w:val="21"/>
        </w:rPr>
        <w:t>101</w:t>
      </w:r>
      <w:r w:rsidRPr="009200B5">
        <w:rPr>
          <w:rFonts w:ascii="DejaVu Sans Mono" w:eastAsia="微软雅黑" w:hAnsi="DejaVu Sans Mono" w:cs="DejaVu Sans Mono"/>
          <w:color w:val="C5C8C6"/>
          <w:kern w:val="0"/>
          <w:szCs w:val="21"/>
        </w:rPr>
        <w:t>:</w:t>
      </w:r>
      <w:r w:rsidRPr="009200B5">
        <w:rPr>
          <w:rFonts w:ascii="DejaVu Sans Mono" w:eastAsia="微软雅黑" w:hAnsi="DejaVu Sans Mono" w:cs="DejaVu Sans Mono"/>
          <w:color w:val="DE935F"/>
          <w:kern w:val="0"/>
          <w:szCs w:val="21"/>
        </w:rPr>
        <w:t>288</w:t>
      </w:r>
      <w:r>
        <w:rPr>
          <w:rFonts w:ascii="DejaVu Sans Mono" w:eastAsia="微软雅黑" w:hAnsi="DejaVu Sans Mono" w:cs="DejaVu Sans Mono"/>
          <w:color w:val="DE935F"/>
          <w:kern w:val="0"/>
          <w:szCs w:val="21"/>
        </w:rPr>
        <w:t>8</w:t>
      </w:r>
      <w:r w:rsidRPr="009200B5">
        <w:rPr>
          <w:rFonts w:ascii="DejaVu Sans Mono" w:eastAsia="微软雅黑" w:hAnsi="DejaVu Sans Mono" w:cs="DejaVu Sans Mono"/>
          <w:color w:val="C5C8C6"/>
          <w:kern w:val="0"/>
          <w:szCs w:val="21"/>
        </w:rPr>
        <w:t>:</w:t>
      </w:r>
      <w:r w:rsidRPr="009200B5">
        <w:rPr>
          <w:rFonts w:ascii="DejaVu Sans Mono" w:eastAsia="微软雅黑" w:hAnsi="DejaVu Sans Mono" w:cs="DejaVu Sans Mono"/>
          <w:color w:val="DE935F"/>
          <w:kern w:val="0"/>
          <w:szCs w:val="21"/>
        </w:rPr>
        <w:t>388</w:t>
      </w:r>
      <w:r>
        <w:rPr>
          <w:rFonts w:ascii="DejaVu Sans Mono" w:eastAsia="微软雅黑" w:hAnsi="DejaVu Sans Mono" w:cs="DejaVu Sans Mono"/>
          <w:color w:val="DE935F"/>
          <w:kern w:val="0"/>
          <w:szCs w:val="21"/>
        </w:rPr>
        <w:t>8</w:t>
      </w:r>
    </w:p>
    <w:p w:rsidR="00DD47EC" w:rsidRDefault="00DD47EC" w:rsidP="00DD47EC">
      <w:pPr>
        <w:spacing w:before="96"/>
        <w:ind w:left="360"/>
        <w:jc w:val="left"/>
        <w:rPr>
          <w:rFonts w:ascii="DejaVu Sans Mono" w:eastAsia="微软雅黑" w:hAnsi="DejaVu Sans Mono" w:cs="DejaVu Sans Mono"/>
          <w:color w:val="DE935F"/>
          <w:kern w:val="0"/>
          <w:szCs w:val="21"/>
        </w:rPr>
      </w:pPr>
      <w:r w:rsidRPr="009200B5">
        <w:rPr>
          <w:rFonts w:ascii="DejaVu Sans Mono" w:eastAsia="微软雅黑" w:hAnsi="DejaVu Sans Mono" w:cs="DejaVu Sans Mono"/>
          <w:color w:val="C5C8C6"/>
          <w:kern w:val="0"/>
          <w:szCs w:val="21"/>
        </w:rPr>
        <w:t>server.3=</w:t>
      </w:r>
      <w:r w:rsidRPr="009200B5">
        <w:rPr>
          <w:rFonts w:ascii="DejaVu Sans Mono" w:eastAsia="微软雅黑" w:hAnsi="DejaVu Sans Mono" w:cs="DejaVu Sans Mono"/>
          <w:color w:val="DE935F"/>
          <w:kern w:val="0"/>
          <w:szCs w:val="21"/>
        </w:rPr>
        <w:t>1</w:t>
      </w:r>
      <w:r>
        <w:rPr>
          <w:rFonts w:ascii="DejaVu Sans Mono" w:eastAsia="微软雅黑" w:hAnsi="DejaVu Sans Mono" w:cs="DejaVu Sans Mono"/>
          <w:color w:val="DE935F"/>
          <w:kern w:val="0"/>
          <w:szCs w:val="21"/>
        </w:rPr>
        <w:t>92</w:t>
      </w:r>
      <w:r w:rsidRPr="009200B5">
        <w:rPr>
          <w:rFonts w:ascii="DejaVu Sans Mono" w:eastAsia="微软雅黑" w:hAnsi="DejaVu Sans Mono" w:cs="DejaVu Sans Mono"/>
          <w:color w:val="DE935F"/>
          <w:kern w:val="0"/>
          <w:szCs w:val="21"/>
        </w:rPr>
        <w:t>.</w:t>
      </w:r>
      <w:r>
        <w:rPr>
          <w:rFonts w:ascii="DejaVu Sans Mono" w:eastAsia="微软雅黑" w:hAnsi="DejaVu Sans Mono" w:cs="DejaVu Sans Mono"/>
          <w:color w:val="DE935F"/>
          <w:kern w:val="0"/>
          <w:szCs w:val="21"/>
        </w:rPr>
        <w:t>168</w:t>
      </w:r>
      <w:r w:rsidRPr="009200B5">
        <w:rPr>
          <w:rFonts w:ascii="DejaVu Sans Mono" w:eastAsia="微软雅黑" w:hAnsi="DejaVu Sans Mono" w:cs="DejaVu Sans Mono"/>
          <w:color w:val="C5C8C6"/>
          <w:kern w:val="0"/>
          <w:szCs w:val="21"/>
        </w:rPr>
        <w:t>.0.</w:t>
      </w:r>
      <w:r>
        <w:rPr>
          <w:rFonts w:ascii="DejaVu Sans Mono" w:eastAsia="微软雅黑" w:hAnsi="DejaVu Sans Mono" w:cs="DejaVu Sans Mono"/>
          <w:color w:val="C5C8C6"/>
          <w:kern w:val="0"/>
          <w:szCs w:val="21"/>
        </w:rPr>
        <w:t>101</w:t>
      </w:r>
      <w:r w:rsidRPr="009200B5">
        <w:rPr>
          <w:rFonts w:ascii="DejaVu Sans Mono" w:eastAsia="微软雅黑" w:hAnsi="DejaVu Sans Mono" w:cs="DejaVu Sans Mono"/>
          <w:color w:val="C5C8C6"/>
          <w:kern w:val="0"/>
          <w:szCs w:val="21"/>
        </w:rPr>
        <w:t>:</w:t>
      </w:r>
      <w:r w:rsidRPr="009200B5">
        <w:rPr>
          <w:rFonts w:ascii="DejaVu Sans Mono" w:eastAsia="微软雅黑" w:hAnsi="DejaVu Sans Mono" w:cs="DejaVu Sans Mono"/>
          <w:color w:val="DE935F"/>
          <w:kern w:val="0"/>
          <w:szCs w:val="21"/>
        </w:rPr>
        <w:t>28</w:t>
      </w:r>
      <w:r>
        <w:rPr>
          <w:rFonts w:ascii="DejaVu Sans Mono" w:eastAsia="微软雅黑" w:hAnsi="DejaVu Sans Mono" w:cs="DejaVu Sans Mono"/>
          <w:color w:val="DE935F"/>
          <w:kern w:val="0"/>
          <w:szCs w:val="21"/>
        </w:rPr>
        <w:t>89</w:t>
      </w:r>
      <w:r w:rsidRPr="009200B5">
        <w:rPr>
          <w:rFonts w:ascii="DejaVu Sans Mono" w:eastAsia="微软雅黑" w:hAnsi="DejaVu Sans Mono" w:cs="DejaVu Sans Mono"/>
          <w:color w:val="C5C8C6"/>
          <w:kern w:val="0"/>
          <w:szCs w:val="21"/>
        </w:rPr>
        <w:t>:</w:t>
      </w:r>
      <w:r w:rsidRPr="009200B5">
        <w:rPr>
          <w:rFonts w:ascii="DejaVu Sans Mono" w:eastAsia="微软雅黑" w:hAnsi="DejaVu Sans Mono" w:cs="DejaVu Sans Mono"/>
          <w:color w:val="DE935F"/>
          <w:kern w:val="0"/>
          <w:szCs w:val="21"/>
        </w:rPr>
        <w:t>38</w:t>
      </w:r>
      <w:r>
        <w:rPr>
          <w:rFonts w:ascii="DejaVu Sans Mono" w:eastAsia="微软雅黑" w:hAnsi="DejaVu Sans Mono" w:cs="DejaVu Sans Mono"/>
          <w:color w:val="DE935F"/>
          <w:kern w:val="0"/>
          <w:szCs w:val="21"/>
        </w:rPr>
        <w:t>89</w:t>
      </w:r>
    </w:p>
    <w:p w:rsidR="00DD47EC" w:rsidRDefault="00DD47EC" w:rsidP="00DD47EC">
      <w:pPr>
        <w:spacing w:before="96" w:line="360" w:lineRule="auto"/>
        <w:ind w:firstLine="420"/>
        <w:rPr>
          <w:szCs w:val="21"/>
        </w:rPr>
      </w:pPr>
      <w:r>
        <w:rPr>
          <w:szCs w:val="21"/>
        </w:rPr>
        <w:t>解读</w:t>
      </w:r>
    </w:p>
    <w:p w:rsidR="00DD47EC" w:rsidRPr="00825E04" w:rsidRDefault="00DD47EC" w:rsidP="00DD47EC">
      <w:pPr>
        <w:pStyle w:val="a8"/>
        <w:topLinePunct/>
        <w:adjustRightInd w:val="0"/>
        <w:spacing w:before="124"/>
        <w:ind w:leftChars="300" w:left="630" w:firstLine="420"/>
        <w:rPr>
          <w:sz w:val="21"/>
          <w:szCs w:val="21"/>
        </w:rPr>
      </w:pPr>
      <w:r w:rsidRPr="00825E04">
        <w:rPr>
          <w:rFonts w:hint="eastAsia"/>
          <w:sz w:val="21"/>
          <w:szCs w:val="21"/>
        </w:rPr>
        <w:t>s</w:t>
      </w:r>
      <w:r w:rsidRPr="00825E04">
        <w:rPr>
          <w:sz w:val="21"/>
          <w:szCs w:val="21"/>
        </w:rPr>
        <w:t>erver.A=B:C:D</w:t>
      </w:r>
      <w:r w:rsidRPr="00825E04">
        <w:rPr>
          <w:sz w:val="21"/>
          <w:szCs w:val="21"/>
        </w:rPr>
        <w:t>。</w:t>
      </w:r>
    </w:p>
    <w:p w:rsidR="00DD47EC" w:rsidRDefault="00DD47EC" w:rsidP="00DD47EC">
      <w:pPr>
        <w:spacing w:before="96" w:line="360" w:lineRule="auto"/>
        <w:ind w:firstLine="422"/>
        <w:rPr>
          <w:szCs w:val="21"/>
        </w:rPr>
      </w:pPr>
      <w:r w:rsidRPr="00FB3945">
        <w:rPr>
          <w:b/>
          <w:szCs w:val="21"/>
        </w:rPr>
        <w:t>A</w:t>
      </w:r>
      <w:r>
        <w:rPr>
          <w:szCs w:val="21"/>
        </w:rPr>
        <w:t>是一个数字，表示这个是第几号服务器；</w:t>
      </w:r>
    </w:p>
    <w:p w:rsidR="00DD47EC" w:rsidRDefault="00DD47EC" w:rsidP="00DD47EC">
      <w:pPr>
        <w:spacing w:before="96" w:line="360" w:lineRule="auto"/>
        <w:ind w:firstLine="420"/>
        <w:rPr>
          <w:szCs w:val="21"/>
        </w:rPr>
      </w:pPr>
      <w:r>
        <w:rPr>
          <w:rFonts w:hint="eastAsia"/>
          <w:szCs w:val="21"/>
        </w:rPr>
        <w:t>集群</w:t>
      </w:r>
      <w:r>
        <w:rPr>
          <w:szCs w:val="21"/>
        </w:rPr>
        <w:t>模式下配置一个文件myid</w:t>
      </w:r>
      <w:r>
        <w:rPr>
          <w:rFonts w:hint="eastAsia"/>
          <w:szCs w:val="21"/>
        </w:rPr>
        <w:t>，</w:t>
      </w:r>
      <w:r>
        <w:rPr>
          <w:szCs w:val="21"/>
        </w:rPr>
        <w:t>这个文件在dataDir</w:t>
      </w:r>
      <w:r>
        <w:rPr>
          <w:rFonts w:hint="eastAsia"/>
          <w:szCs w:val="21"/>
        </w:rPr>
        <w:t>目录</w:t>
      </w:r>
      <w:r>
        <w:rPr>
          <w:szCs w:val="21"/>
        </w:rPr>
        <w:t>下，这个文件里面有一个数据就是A的值，</w:t>
      </w:r>
      <w:r w:rsidRPr="00785FAC">
        <w:rPr>
          <w:color w:val="FF0000"/>
          <w:szCs w:val="21"/>
        </w:rPr>
        <w:t>Zookeeper启动时读取此文件，拿到里面</w:t>
      </w:r>
      <w:r w:rsidRPr="00785FAC">
        <w:rPr>
          <w:rFonts w:hint="eastAsia"/>
          <w:color w:val="FF0000"/>
          <w:szCs w:val="21"/>
        </w:rPr>
        <w:t>的</w:t>
      </w:r>
      <w:r w:rsidRPr="00785FAC">
        <w:rPr>
          <w:color w:val="FF0000"/>
          <w:szCs w:val="21"/>
        </w:rPr>
        <w:t>数据与zoo.cfg</w:t>
      </w:r>
      <w:r w:rsidRPr="00785FAC">
        <w:rPr>
          <w:rFonts w:hint="eastAsia"/>
          <w:color w:val="FF0000"/>
          <w:szCs w:val="21"/>
        </w:rPr>
        <w:t>里面</w:t>
      </w:r>
      <w:r w:rsidRPr="00785FAC">
        <w:rPr>
          <w:color w:val="FF0000"/>
          <w:szCs w:val="21"/>
        </w:rPr>
        <w:t>的配置信息比较从而判断到底是哪个server。</w:t>
      </w:r>
    </w:p>
    <w:p w:rsidR="00DD47EC" w:rsidRDefault="00DD47EC" w:rsidP="00DD47EC">
      <w:pPr>
        <w:spacing w:before="96" w:line="360" w:lineRule="auto"/>
        <w:ind w:firstLine="422"/>
        <w:rPr>
          <w:szCs w:val="21"/>
        </w:rPr>
      </w:pPr>
      <w:r w:rsidRPr="00FB3945">
        <w:rPr>
          <w:b/>
          <w:szCs w:val="21"/>
        </w:rPr>
        <w:t>B</w:t>
      </w:r>
      <w:r>
        <w:rPr>
          <w:szCs w:val="21"/>
        </w:rPr>
        <w:t>是这个服务器的地址；</w:t>
      </w:r>
    </w:p>
    <w:p w:rsidR="00DD47EC" w:rsidRDefault="00DD47EC" w:rsidP="00DD47EC">
      <w:pPr>
        <w:spacing w:before="96" w:line="360" w:lineRule="auto"/>
        <w:ind w:firstLine="422"/>
        <w:rPr>
          <w:szCs w:val="21"/>
        </w:rPr>
      </w:pPr>
      <w:r w:rsidRPr="00FB3945">
        <w:rPr>
          <w:b/>
          <w:szCs w:val="21"/>
        </w:rPr>
        <w:t>C</w:t>
      </w:r>
      <w:r>
        <w:rPr>
          <w:szCs w:val="21"/>
        </w:rPr>
        <w:t>是这个服务器</w:t>
      </w:r>
      <w:r>
        <w:rPr>
          <w:rFonts w:hint="eastAsia"/>
          <w:szCs w:val="21"/>
        </w:rPr>
        <w:t>Follower</w:t>
      </w:r>
      <w:r>
        <w:rPr>
          <w:szCs w:val="21"/>
        </w:rPr>
        <w:t>与集群中的Leader服务器交换信息的端口；</w:t>
      </w:r>
    </w:p>
    <w:p w:rsidR="00DD47EC" w:rsidRDefault="00DD47EC" w:rsidP="00DD47EC">
      <w:pPr>
        <w:spacing w:before="96" w:line="360" w:lineRule="auto"/>
        <w:ind w:firstLine="422"/>
        <w:rPr>
          <w:szCs w:val="21"/>
        </w:rPr>
      </w:pPr>
      <w:r w:rsidRPr="00FB3945">
        <w:rPr>
          <w:b/>
          <w:szCs w:val="21"/>
        </w:rPr>
        <w:lastRenderedPageBreak/>
        <w:t>D</w:t>
      </w:r>
      <w:r>
        <w:rPr>
          <w:rFonts w:hint="eastAsia"/>
          <w:szCs w:val="21"/>
        </w:rPr>
        <w:t>是</w:t>
      </w:r>
      <w:r>
        <w:rPr>
          <w:szCs w:val="21"/>
        </w:rPr>
        <w:t>万一集群中的Leader服务器挂了，需要一个端口来重新进行选举，选出一个新的Leader，而这个端口就是用来执行选举时服务器相互通信的端口。</w:t>
      </w:r>
    </w:p>
    <w:p w:rsidR="00DD47EC" w:rsidRPr="009200B5" w:rsidRDefault="00DD47EC" w:rsidP="00DD47EC">
      <w:pPr>
        <w:widowControl/>
        <w:spacing w:before="96"/>
        <w:ind w:left="360"/>
        <w:jc w:val="left"/>
        <w:rPr>
          <w:rFonts w:ascii="DejaVu Sans Mono" w:eastAsia="微软雅黑" w:hAnsi="DejaVu Sans Mono" w:cs="DejaVu Sans Mono"/>
          <w:color w:val="C5C8C6"/>
          <w:kern w:val="0"/>
          <w:szCs w:val="21"/>
        </w:rPr>
      </w:pPr>
    </w:p>
    <w:p w:rsidR="00DD47EC" w:rsidRPr="00B816E4" w:rsidRDefault="00DD47EC" w:rsidP="00DD47EC">
      <w:r>
        <w:t>4</w:t>
      </w:r>
      <w:r>
        <w:rPr>
          <w:rFonts w:hint="eastAsia"/>
        </w:rPr>
        <w:t>．复制配置，</w:t>
      </w:r>
      <w:r w:rsidRPr="00B816E4">
        <w:t>只需修改</w:t>
      </w:r>
      <w:r w:rsidRPr="00B816E4">
        <w:rPr>
          <w:sz w:val="22"/>
        </w:rPr>
        <w:t>zoo-2.cfg</w:t>
      </w:r>
      <w:r w:rsidRPr="00B816E4">
        <w:rPr>
          <w:rFonts w:hint="eastAsia"/>
          <w:sz w:val="22"/>
        </w:rPr>
        <w:t>和zoo</w:t>
      </w:r>
      <w:r w:rsidRPr="00B816E4">
        <w:rPr>
          <w:sz w:val="22"/>
        </w:rPr>
        <w:t>-3.cfg</w:t>
      </w:r>
      <w:r w:rsidRPr="00B816E4">
        <w:rPr>
          <w:rFonts w:hint="eastAsia"/>
          <w:sz w:val="22"/>
        </w:rPr>
        <w:t>的</w:t>
      </w:r>
      <w:r w:rsidR="00F74C0D">
        <w:rPr>
          <w:rFonts w:hint="eastAsia"/>
          <w:sz w:val="22"/>
        </w:rPr>
        <w:t>d</w:t>
      </w:r>
      <w:r w:rsidRPr="00B816E4">
        <w:t>ataDir和clientPort不同即可</w:t>
      </w:r>
    </w:p>
    <w:p w:rsidR="00DD47EC" w:rsidRPr="00190947" w:rsidRDefault="00DD47EC" w:rsidP="00DD47EC">
      <w:pPr>
        <w:pStyle w:val="a8"/>
        <w:topLinePunct/>
        <w:adjustRightInd w:val="0"/>
        <w:spacing w:before="124"/>
        <w:ind w:leftChars="300" w:left="630" w:firstLine="420"/>
        <w:rPr>
          <w:rFonts w:ascii="Times New Roman" w:hAnsi="Times New Roman" w:cs="Times New Roman"/>
          <w:sz w:val="21"/>
          <w:szCs w:val="21"/>
        </w:rPr>
      </w:pPr>
      <w:r w:rsidRPr="00190947">
        <w:rPr>
          <w:rFonts w:ascii="Times New Roman" w:hAnsi="Times New Roman" w:cs="Times New Roman"/>
          <w:sz w:val="21"/>
          <w:szCs w:val="21"/>
        </w:rPr>
        <w:t xml:space="preserve"> [root@localhost conf]# cp zoo-1.cfg zoo-2.cfg</w:t>
      </w:r>
    </w:p>
    <w:p w:rsidR="00DD47EC" w:rsidRDefault="00DD47EC" w:rsidP="00DD47EC">
      <w:pPr>
        <w:pStyle w:val="a8"/>
        <w:topLinePunct/>
        <w:adjustRightInd w:val="0"/>
        <w:spacing w:before="124"/>
        <w:ind w:leftChars="300" w:left="630" w:firstLine="420"/>
        <w:rPr>
          <w:rFonts w:ascii="Times New Roman" w:hAnsi="Times New Roman" w:cs="Times New Roman"/>
          <w:sz w:val="21"/>
          <w:szCs w:val="21"/>
        </w:rPr>
      </w:pPr>
      <w:r w:rsidRPr="00190947">
        <w:rPr>
          <w:rFonts w:ascii="Times New Roman" w:hAnsi="Times New Roman" w:cs="Times New Roman"/>
          <w:sz w:val="21"/>
          <w:szCs w:val="21"/>
        </w:rPr>
        <w:t xml:space="preserve">[root@localhost conf]# cp zoo-1.cfg zoo-3.cfg </w:t>
      </w:r>
    </w:p>
    <w:p w:rsidR="00DD47EC" w:rsidRDefault="00DD47EC" w:rsidP="00DD47EC">
      <w:pPr>
        <w:pStyle w:val="a8"/>
        <w:topLinePunct/>
        <w:adjustRightInd w:val="0"/>
        <w:spacing w:before="124"/>
        <w:ind w:leftChars="300" w:left="630" w:firstLine="420"/>
        <w:rPr>
          <w:rFonts w:ascii="Times New Roman" w:hAnsi="Times New Roman" w:cs="Times New Roman"/>
          <w:sz w:val="21"/>
          <w:szCs w:val="21"/>
        </w:rPr>
      </w:pPr>
    </w:p>
    <w:p w:rsidR="00DD47EC" w:rsidRDefault="00DD47EC" w:rsidP="00DD47EC">
      <w:pPr>
        <w:pStyle w:val="a8"/>
        <w:topLinePunct/>
        <w:adjustRightInd w:val="0"/>
        <w:spacing w:before="124"/>
        <w:ind w:leftChars="300" w:left="630" w:firstLine="420"/>
        <w:rPr>
          <w:rFonts w:ascii="Times New Roman" w:hAnsi="Times New Roman" w:cs="Times New Roman"/>
          <w:sz w:val="21"/>
          <w:szCs w:val="21"/>
        </w:rPr>
      </w:pPr>
      <w:r w:rsidRPr="00190947">
        <w:rPr>
          <w:rFonts w:ascii="Times New Roman" w:hAnsi="Times New Roman" w:cs="Times New Roman"/>
          <w:sz w:val="21"/>
          <w:szCs w:val="21"/>
        </w:rPr>
        <w:t>dataDir=/usr/local/zookeeper-3.4.14/zkData/zk02</w:t>
      </w:r>
    </w:p>
    <w:p w:rsidR="00DD47EC" w:rsidRDefault="00DD47EC" w:rsidP="00DD47EC">
      <w:pPr>
        <w:pStyle w:val="a8"/>
        <w:topLinePunct/>
        <w:adjustRightInd w:val="0"/>
        <w:spacing w:before="124"/>
        <w:ind w:leftChars="300" w:left="630" w:firstLine="420"/>
        <w:rPr>
          <w:rFonts w:ascii="Times New Roman" w:hAnsi="Times New Roman" w:cs="Times New Roman"/>
          <w:sz w:val="21"/>
          <w:szCs w:val="21"/>
        </w:rPr>
      </w:pPr>
      <w:r w:rsidRPr="00190947">
        <w:rPr>
          <w:rFonts w:ascii="Times New Roman" w:hAnsi="Times New Roman" w:cs="Times New Roman"/>
          <w:sz w:val="21"/>
          <w:szCs w:val="21"/>
        </w:rPr>
        <w:t>clientPort=2182</w:t>
      </w:r>
    </w:p>
    <w:p w:rsidR="00DD47EC" w:rsidRDefault="00DD47EC" w:rsidP="00DD47EC">
      <w:pPr>
        <w:pStyle w:val="a8"/>
        <w:topLinePunct/>
        <w:adjustRightInd w:val="0"/>
        <w:spacing w:before="124"/>
        <w:ind w:leftChars="300" w:left="630" w:firstLine="420"/>
        <w:rPr>
          <w:rFonts w:ascii="Times New Roman" w:hAnsi="Times New Roman" w:cs="Times New Roman"/>
          <w:sz w:val="21"/>
          <w:szCs w:val="21"/>
        </w:rPr>
      </w:pPr>
      <w:r w:rsidRPr="00190947">
        <w:rPr>
          <w:rFonts w:ascii="Times New Roman" w:hAnsi="Times New Roman" w:cs="Times New Roman"/>
          <w:sz w:val="21"/>
          <w:szCs w:val="21"/>
        </w:rPr>
        <w:t>dataDir=/usr/local/zookeeper-3.4.14/zkData/zk0</w:t>
      </w:r>
      <w:r>
        <w:rPr>
          <w:rFonts w:ascii="Times New Roman" w:hAnsi="Times New Roman" w:cs="Times New Roman"/>
          <w:sz w:val="21"/>
          <w:szCs w:val="21"/>
        </w:rPr>
        <w:t>3</w:t>
      </w:r>
    </w:p>
    <w:p w:rsidR="00DD47EC" w:rsidRDefault="00DD47EC" w:rsidP="00DD47EC">
      <w:pPr>
        <w:pStyle w:val="a8"/>
        <w:topLinePunct/>
        <w:adjustRightInd w:val="0"/>
        <w:spacing w:before="124"/>
        <w:ind w:leftChars="300" w:left="630" w:firstLine="420"/>
        <w:rPr>
          <w:rFonts w:ascii="Times New Roman" w:hAnsi="Times New Roman" w:cs="Times New Roman"/>
          <w:sz w:val="21"/>
          <w:szCs w:val="21"/>
        </w:rPr>
      </w:pPr>
      <w:r w:rsidRPr="00190947">
        <w:rPr>
          <w:rFonts w:ascii="Times New Roman" w:hAnsi="Times New Roman" w:cs="Times New Roman"/>
          <w:sz w:val="21"/>
          <w:szCs w:val="21"/>
        </w:rPr>
        <w:t>clientPort=218</w:t>
      </w:r>
      <w:r>
        <w:rPr>
          <w:rFonts w:ascii="Times New Roman" w:hAnsi="Times New Roman" w:cs="Times New Roman"/>
          <w:sz w:val="21"/>
          <w:szCs w:val="21"/>
        </w:rPr>
        <w:t>3</w:t>
      </w:r>
    </w:p>
    <w:p w:rsidR="00DD47EC" w:rsidRDefault="00DD47EC" w:rsidP="00DD47EC">
      <w:pPr>
        <w:pStyle w:val="a8"/>
        <w:topLinePunct/>
        <w:adjustRightInd w:val="0"/>
        <w:spacing w:before="124"/>
        <w:ind w:leftChars="300" w:left="630" w:firstLine="420"/>
        <w:rPr>
          <w:rFonts w:ascii="Times New Roman" w:hAnsi="Times New Roman" w:cs="Times New Roman"/>
          <w:sz w:val="21"/>
          <w:szCs w:val="21"/>
        </w:rPr>
      </w:pPr>
    </w:p>
    <w:p w:rsidR="00DD47EC" w:rsidRDefault="00DD47EC" w:rsidP="00DD47EC">
      <w:pPr>
        <w:pStyle w:val="a8"/>
        <w:topLinePunct/>
        <w:adjustRightInd w:val="0"/>
        <w:spacing w:before="124"/>
        <w:ind w:leftChars="300" w:left="630" w:firstLine="320"/>
        <w:rPr>
          <w:szCs w:val="21"/>
        </w:rPr>
      </w:pPr>
    </w:p>
    <w:p w:rsidR="00DD47EC" w:rsidRDefault="00DD47EC" w:rsidP="00DD47EC">
      <w:pPr>
        <w:rPr>
          <w:shd w:val="clear" w:color="auto" w:fill="FFFFFF"/>
        </w:rPr>
      </w:pPr>
      <w:r>
        <w:t>5</w:t>
      </w:r>
      <w:r>
        <w:rPr>
          <w:rFonts w:hint="eastAsia"/>
        </w:rPr>
        <w:t>.</w:t>
      </w:r>
      <w:r w:rsidRPr="00190947">
        <w:rPr>
          <w:shd w:val="clear" w:color="auto" w:fill="FFFFFF"/>
        </w:rPr>
        <w:t xml:space="preserve"> </w:t>
      </w:r>
      <w:r>
        <w:rPr>
          <w:shd w:val="clear" w:color="auto" w:fill="FFFFFF"/>
        </w:rPr>
        <w:t>标识Server ID</w:t>
      </w:r>
    </w:p>
    <w:p w:rsidR="00DD47EC" w:rsidRDefault="00DD47EC" w:rsidP="00DD47EC">
      <w:pPr>
        <w:rPr>
          <w:shd w:val="clear" w:color="auto" w:fill="FFFFFF"/>
        </w:rPr>
      </w:pPr>
      <w:r>
        <w:rPr>
          <w:rFonts w:hint="eastAsia"/>
          <w:shd w:val="clear" w:color="auto" w:fill="FFFFFF"/>
        </w:rPr>
        <w:t>zkData下</w:t>
      </w:r>
      <w:r>
        <w:rPr>
          <w:shd w:val="clear" w:color="auto" w:fill="FFFFFF"/>
        </w:rPr>
        <w:t>创建三个文件夹</w:t>
      </w:r>
      <w:r w:rsidRPr="00190947">
        <w:rPr>
          <w:rFonts w:ascii="Times New Roman" w:hAnsi="Times New Roman" w:cs="Times New Roman"/>
          <w:szCs w:val="21"/>
        </w:rPr>
        <w:t>zk0</w:t>
      </w:r>
      <w:r>
        <w:rPr>
          <w:rFonts w:ascii="Times New Roman" w:hAnsi="Times New Roman" w:cs="Times New Roman"/>
          <w:szCs w:val="21"/>
        </w:rPr>
        <w:t>1</w:t>
      </w:r>
      <w:r>
        <w:rPr>
          <w:shd w:val="clear" w:color="auto" w:fill="FFFFFF"/>
        </w:rPr>
        <w:t>，</w:t>
      </w:r>
      <w:r w:rsidRPr="00190947">
        <w:rPr>
          <w:rFonts w:ascii="Times New Roman" w:hAnsi="Times New Roman" w:cs="Times New Roman"/>
          <w:szCs w:val="21"/>
        </w:rPr>
        <w:t>zk02</w:t>
      </w:r>
      <w:r>
        <w:rPr>
          <w:shd w:val="clear" w:color="auto" w:fill="FFFFFF"/>
        </w:rPr>
        <w:t>，</w:t>
      </w:r>
      <w:r w:rsidRPr="00190947">
        <w:rPr>
          <w:rFonts w:ascii="Times New Roman" w:hAnsi="Times New Roman" w:cs="Times New Roman"/>
          <w:szCs w:val="21"/>
        </w:rPr>
        <w:t>zk0</w:t>
      </w:r>
      <w:r>
        <w:rPr>
          <w:rFonts w:ascii="Times New Roman" w:hAnsi="Times New Roman" w:cs="Times New Roman"/>
          <w:szCs w:val="21"/>
        </w:rPr>
        <w:t>3</w:t>
      </w:r>
      <w:r>
        <w:rPr>
          <w:shd w:val="clear" w:color="auto" w:fill="FFFFFF"/>
        </w:rPr>
        <w:t>，在每个目录中创建文件myid 文件，写入当前实例的server id，即1.2.3</w:t>
      </w:r>
    </w:p>
    <w:p w:rsidR="00DD47EC" w:rsidRDefault="00DD47EC" w:rsidP="00DD47EC">
      <w:r>
        <w:t>[root@localhost zkData]# mkdir zk01</w:t>
      </w:r>
    </w:p>
    <w:p w:rsidR="00DD47EC" w:rsidRDefault="00DD47EC" w:rsidP="00DD47EC">
      <w:r>
        <w:t>[root@localhost zkData]# mkdir zk02</w:t>
      </w:r>
    </w:p>
    <w:p w:rsidR="00DD47EC" w:rsidRDefault="00DD47EC" w:rsidP="00DD47EC">
      <w:r>
        <w:t>[root@localhost zkData]# mkdir zk03</w:t>
      </w:r>
    </w:p>
    <w:p w:rsidR="00DD47EC" w:rsidRDefault="00DD47EC" w:rsidP="00DD47EC">
      <w:r>
        <w:t>[root@localhost zkData]# touch ./zk01/myid</w:t>
      </w:r>
    </w:p>
    <w:p w:rsidR="00DD47EC" w:rsidRDefault="00DD47EC" w:rsidP="00DD47EC">
      <w:r>
        <w:t>[root@localhost zkData]# touch ./zk02/myid</w:t>
      </w:r>
    </w:p>
    <w:p w:rsidR="00DD47EC" w:rsidRDefault="00DD47EC" w:rsidP="00DD47EC">
      <w:r>
        <w:t>[root@localhost zkData]# touch ./zk03/myid</w:t>
      </w:r>
    </w:p>
    <w:p w:rsidR="00DD47EC" w:rsidRDefault="00DD47EC" w:rsidP="00DD47EC">
      <w:r w:rsidRPr="006B4DA3">
        <w:t>[root@localhost zkData]# vim ./zk01/myid</w:t>
      </w:r>
      <w:r>
        <w:t xml:space="preserve">  </w:t>
      </w:r>
      <w:r>
        <w:rPr>
          <w:rFonts w:hint="eastAsia"/>
        </w:rPr>
        <w:t>写入1</w:t>
      </w:r>
    </w:p>
    <w:p w:rsidR="00DD47EC" w:rsidRDefault="00DD47EC" w:rsidP="00DD47EC">
      <w:r w:rsidRPr="006B4DA3">
        <w:t>[ro</w:t>
      </w:r>
      <w:r>
        <w:t>ot@localhost zkData]# vim ./zk02</w:t>
      </w:r>
      <w:r w:rsidRPr="006B4DA3">
        <w:t>/myid</w:t>
      </w:r>
      <w:r>
        <w:t xml:space="preserve">  </w:t>
      </w:r>
      <w:r>
        <w:rPr>
          <w:rFonts w:hint="eastAsia"/>
        </w:rPr>
        <w:t>写入2</w:t>
      </w:r>
    </w:p>
    <w:p w:rsidR="00DD47EC" w:rsidRPr="00190947" w:rsidRDefault="00DD47EC" w:rsidP="00DD47EC">
      <w:r w:rsidRPr="006B4DA3">
        <w:t>[ro</w:t>
      </w:r>
      <w:r>
        <w:t>ot@localhost zkData]# vim ./zk03</w:t>
      </w:r>
      <w:r w:rsidRPr="006B4DA3">
        <w:t>/myid</w:t>
      </w:r>
      <w:r>
        <w:t xml:space="preserve">  </w:t>
      </w:r>
      <w:r>
        <w:rPr>
          <w:rFonts w:hint="eastAsia"/>
        </w:rPr>
        <w:t>写入3</w:t>
      </w:r>
    </w:p>
    <w:p w:rsidR="00DD47EC" w:rsidRDefault="00DD47EC" w:rsidP="00DD47EC">
      <w:pPr>
        <w:rPr>
          <w:rFonts w:ascii="Open Sans" w:hAnsi="Open Sans" w:cs="Open Sans"/>
          <w:color w:val="3D464D"/>
          <w:shd w:val="clear" w:color="auto" w:fill="FFFFFF"/>
        </w:rPr>
      </w:pPr>
      <w:r>
        <w:t>5</w:t>
      </w:r>
      <w:r>
        <w:rPr>
          <w:rFonts w:hint="eastAsia"/>
        </w:rPr>
        <w:t>．</w:t>
      </w:r>
      <w:r>
        <w:rPr>
          <w:rFonts w:ascii="Open Sans" w:hAnsi="Open Sans" w:cs="Open Sans"/>
          <w:color w:val="3D464D"/>
          <w:shd w:val="clear" w:color="auto" w:fill="FFFFFF"/>
        </w:rPr>
        <w:t>启动三个</w:t>
      </w:r>
      <w:r>
        <w:rPr>
          <w:rFonts w:ascii="Open Sans" w:hAnsi="Open Sans" w:cs="Open Sans"/>
          <w:color w:val="3D464D"/>
          <w:shd w:val="clear" w:color="auto" w:fill="FFFFFF"/>
        </w:rPr>
        <w:t>zookeeper</w:t>
      </w:r>
      <w:r>
        <w:rPr>
          <w:rFonts w:ascii="Open Sans" w:hAnsi="Open Sans" w:cs="Open Sans"/>
          <w:color w:val="3D464D"/>
          <w:shd w:val="clear" w:color="auto" w:fill="FFFFFF"/>
        </w:rPr>
        <w:t>实例</w:t>
      </w:r>
    </w:p>
    <w:p w:rsidR="00DD47EC" w:rsidRDefault="00DD47EC" w:rsidP="00DD47EC">
      <w:r w:rsidRPr="006B4DA3">
        <w:t>[root@localhost zookeeper-3.4.14]# bin/zkServer.sh</w:t>
      </w:r>
      <w:r w:rsidR="00DF64C9">
        <w:t xml:space="preserve"> </w:t>
      </w:r>
      <w:r w:rsidR="00DF64C9">
        <w:rPr>
          <w:rFonts w:hint="eastAsia"/>
        </w:rPr>
        <w:t>start</w:t>
      </w:r>
      <w:r w:rsidRPr="006B4DA3">
        <w:t xml:space="preserve"> conf/zoo-1.cfg</w:t>
      </w:r>
    </w:p>
    <w:p w:rsidR="00DD47EC" w:rsidRPr="006B4DA3" w:rsidRDefault="00DD47EC" w:rsidP="00DD47EC">
      <w:r w:rsidRPr="006B4DA3">
        <w:t>[root@localhost zookeeper-3.4.14]# bin/zkServer.sh</w:t>
      </w:r>
      <w:r w:rsidR="00DF64C9">
        <w:t xml:space="preserve"> </w:t>
      </w:r>
      <w:r w:rsidR="00DF64C9">
        <w:rPr>
          <w:rFonts w:hint="eastAsia"/>
        </w:rPr>
        <w:t>start</w:t>
      </w:r>
      <w:r w:rsidRPr="006B4DA3">
        <w:t xml:space="preserve"> conf/zoo-</w:t>
      </w:r>
      <w:r>
        <w:t>2</w:t>
      </w:r>
      <w:r w:rsidRPr="006B4DA3">
        <w:t>.cfg</w:t>
      </w:r>
    </w:p>
    <w:p w:rsidR="00DD47EC" w:rsidRPr="006B4DA3" w:rsidRDefault="00DD47EC" w:rsidP="00DD47EC">
      <w:pPr>
        <w:spacing w:before="96" w:line="360" w:lineRule="auto"/>
        <w:rPr>
          <w:szCs w:val="21"/>
        </w:rPr>
      </w:pPr>
      <w:r w:rsidRPr="006B4DA3">
        <w:rPr>
          <w:szCs w:val="21"/>
        </w:rPr>
        <w:t>[root@localhost zookeeper-3.4.14]# bin/zkServer.sh</w:t>
      </w:r>
      <w:r w:rsidR="00DF64C9">
        <w:rPr>
          <w:szCs w:val="21"/>
        </w:rPr>
        <w:t xml:space="preserve"> </w:t>
      </w:r>
      <w:r w:rsidR="00DF64C9">
        <w:rPr>
          <w:rFonts w:hint="eastAsia"/>
        </w:rPr>
        <w:t>start</w:t>
      </w:r>
      <w:r w:rsidRPr="006B4DA3">
        <w:rPr>
          <w:szCs w:val="21"/>
        </w:rPr>
        <w:t xml:space="preserve"> conf/zoo-</w:t>
      </w:r>
      <w:r>
        <w:rPr>
          <w:szCs w:val="21"/>
        </w:rPr>
        <w:t>3</w:t>
      </w:r>
      <w:r w:rsidRPr="006B4DA3">
        <w:rPr>
          <w:szCs w:val="21"/>
        </w:rPr>
        <w:t>.cfg</w:t>
      </w:r>
    </w:p>
    <w:p w:rsidR="00DD47EC" w:rsidRDefault="00DD47EC" w:rsidP="00DD47EC">
      <w:pPr>
        <w:spacing w:before="96" w:line="360" w:lineRule="auto"/>
        <w:ind w:firstLineChars="200" w:firstLine="420"/>
        <w:rPr>
          <w:szCs w:val="21"/>
        </w:rPr>
      </w:pPr>
      <w:r>
        <w:rPr>
          <w:rFonts w:hint="eastAsia"/>
          <w:szCs w:val="21"/>
        </w:rPr>
        <w:t xml:space="preserve">（2）启动客户端 </w:t>
      </w:r>
      <w:r w:rsidRPr="00164E6A">
        <w:rPr>
          <w:szCs w:val="21"/>
        </w:rPr>
        <w:t xml:space="preserve">zkCli.sh  -server </w:t>
      </w:r>
      <w:r>
        <w:rPr>
          <w:rFonts w:hint="eastAsia"/>
          <w:szCs w:val="21"/>
        </w:rPr>
        <w:t>ip</w:t>
      </w:r>
      <w:r w:rsidRPr="00164E6A">
        <w:rPr>
          <w:szCs w:val="21"/>
        </w:rPr>
        <w:t>:</w:t>
      </w:r>
      <w:r>
        <w:rPr>
          <w:rFonts w:hint="eastAsia"/>
          <w:szCs w:val="21"/>
        </w:rPr>
        <w:t>port</w:t>
      </w:r>
      <w:r>
        <w:rPr>
          <w:szCs w:val="21"/>
        </w:rPr>
        <w:t xml:space="preserve">  </w:t>
      </w:r>
      <w:r>
        <w:rPr>
          <w:rFonts w:hint="eastAsia"/>
          <w:szCs w:val="21"/>
        </w:rPr>
        <w:t>连接到集群中的那个机器。</w:t>
      </w:r>
    </w:p>
    <w:p w:rsidR="00953223" w:rsidRPr="00164E6A" w:rsidRDefault="00953223" w:rsidP="00953223">
      <w:pPr>
        <w:spacing w:before="96" w:line="360" w:lineRule="auto"/>
        <w:ind w:firstLine="420"/>
        <w:rPr>
          <w:szCs w:val="21"/>
        </w:rPr>
      </w:pPr>
      <w:r w:rsidRPr="00164E6A">
        <w:rPr>
          <w:szCs w:val="21"/>
        </w:rPr>
        <w:t>[root@localhost zookeeper-3.4.14]# bin/</w:t>
      </w:r>
      <w:r w:rsidRPr="00953223">
        <w:rPr>
          <w:szCs w:val="21"/>
        </w:rPr>
        <w:t xml:space="preserve"> </w:t>
      </w:r>
      <w:r w:rsidRPr="00164E6A">
        <w:rPr>
          <w:szCs w:val="21"/>
        </w:rPr>
        <w:t xml:space="preserve">zkCli.sh </w:t>
      </w:r>
      <w:r>
        <w:rPr>
          <w:szCs w:val="21"/>
        </w:rPr>
        <w:t>-server</w:t>
      </w:r>
      <w:r w:rsidRPr="00164E6A">
        <w:rPr>
          <w:szCs w:val="21"/>
        </w:rPr>
        <w:t xml:space="preserve"> </w:t>
      </w:r>
      <w:r>
        <w:rPr>
          <w:szCs w:val="21"/>
        </w:rPr>
        <w:t>192.168.0.101:2181</w:t>
      </w:r>
      <w:r w:rsidRPr="00164E6A">
        <w:rPr>
          <w:szCs w:val="21"/>
        </w:rPr>
        <w:t xml:space="preserve"> </w:t>
      </w:r>
    </w:p>
    <w:p w:rsidR="00DD47EC" w:rsidRPr="00953223" w:rsidRDefault="00DD47EC" w:rsidP="00953223">
      <w:pPr>
        <w:spacing w:before="96" w:line="360" w:lineRule="auto"/>
        <w:rPr>
          <w:szCs w:val="21"/>
        </w:rPr>
      </w:pPr>
    </w:p>
    <w:p w:rsidR="00DD47EC" w:rsidRDefault="00DD47EC" w:rsidP="00DD47EC">
      <w:pPr>
        <w:spacing w:before="96" w:line="360" w:lineRule="auto"/>
        <w:ind w:firstLine="420"/>
        <w:rPr>
          <w:szCs w:val="21"/>
        </w:rPr>
      </w:pPr>
      <w:r>
        <w:rPr>
          <w:szCs w:val="21"/>
        </w:rPr>
        <w:t>（3）查看状态</w:t>
      </w:r>
    </w:p>
    <w:p w:rsidR="00DD47EC" w:rsidRPr="00164E6A" w:rsidRDefault="00DD47EC" w:rsidP="00DD47EC">
      <w:pPr>
        <w:spacing w:before="96" w:line="360" w:lineRule="auto"/>
        <w:ind w:firstLine="420"/>
        <w:rPr>
          <w:szCs w:val="21"/>
        </w:rPr>
      </w:pPr>
      <w:r w:rsidRPr="00164E6A">
        <w:rPr>
          <w:szCs w:val="21"/>
        </w:rPr>
        <w:t xml:space="preserve">[root@localhost zookeeper-3.4.14]# bin/zkServer.sh status conf/zoo-1.cfg </w:t>
      </w:r>
    </w:p>
    <w:p w:rsidR="00DD47EC" w:rsidRPr="00164E6A" w:rsidRDefault="00DD47EC" w:rsidP="00DD47EC">
      <w:pPr>
        <w:spacing w:before="96" w:line="360" w:lineRule="auto"/>
        <w:ind w:firstLine="420"/>
        <w:rPr>
          <w:szCs w:val="21"/>
        </w:rPr>
      </w:pPr>
      <w:r w:rsidRPr="00164E6A">
        <w:rPr>
          <w:szCs w:val="21"/>
        </w:rPr>
        <w:t>ZooKeeper JMX enabled by default</w:t>
      </w:r>
    </w:p>
    <w:p w:rsidR="00DD47EC" w:rsidRPr="00164E6A" w:rsidRDefault="00DD47EC" w:rsidP="00DD47EC">
      <w:pPr>
        <w:spacing w:before="96" w:line="360" w:lineRule="auto"/>
        <w:ind w:firstLine="420"/>
        <w:rPr>
          <w:szCs w:val="21"/>
        </w:rPr>
      </w:pPr>
      <w:r w:rsidRPr="00164E6A">
        <w:rPr>
          <w:szCs w:val="21"/>
        </w:rPr>
        <w:lastRenderedPageBreak/>
        <w:t>Using config: conf/zoo-1.cfg</w:t>
      </w:r>
    </w:p>
    <w:p w:rsidR="00DD47EC" w:rsidRPr="00164E6A" w:rsidRDefault="00DD47EC" w:rsidP="00DD47EC">
      <w:pPr>
        <w:spacing w:before="96" w:line="360" w:lineRule="auto"/>
        <w:ind w:firstLine="420"/>
        <w:rPr>
          <w:szCs w:val="21"/>
        </w:rPr>
      </w:pPr>
      <w:r w:rsidRPr="00164E6A">
        <w:rPr>
          <w:szCs w:val="21"/>
        </w:rPr>
        <w:t>Mode: follower</w:t>
      </w:r>
    </w:p>
    <w:p w:rsidR="00DD47EC" w:rsidRPr="00164E6A" w:rsidRDefault="00DD47EC" w:rsidP="00DD47EC">
      <w:pPr>
        <w:spacing w:before="96" w:line="360" w:lineRule="auto"/>
        <w:ind w:firstLine="420"/>
        <w:rPr>
          <w:szCs w:val="21"/>
        </w:rPr>
      </w:pPr>
      <w:r w:rsidRPr="00164E6A">
        <w:rPr>
          <w:szCs w:val="21"/>
        </w:rPr>
        <w:t xml:space="preserve">[root@localhost zookeeper-3.4.14]# bin/zkServer.sh status conf/zoo-2.cfg </w:t>
      </w:r>
    </w:p>
    <w:p w:rsidR="00DD47EC" w:rsidRPr="00164E6A" w:rsidRDefault="00DD47EC" w:rsidP="00DD47EC">
      <w:pPr>
        <w:spacing w:before="96" w:line="360" w:lineRule="auto"/>
        <w:ind w:firstLine="420"/>
        <w:rPr>
          <w:szCs w:val="21"/>
        </w:rPr>
      </w:pPr>
      <w:r w:rsidRPr="00164E6A">
        <w:rPr>
          <w:szCs w:val="21"/>
        </w:rPr>
        <w:t>ZooKeeper JMX enabled by default</w:t>
      </w:r>
    </w:p>
    <w:p w:rsidR="00DD47EC" w:rsidRPr="00164E6A" w:rsidRDefault="00DD47EC" w:rsidP="00DD47EC">
      <w:pPr>
        <w:spacing w:before="96" w:line="360" w:lineRule="auto"/>
        <w:ind w:firstLine="420"/>
        <w:rPr>
          <w:szCs w:val="21"/>
        </w:rPr>
      </w:pPr>
      <w:r w:rsidRPr="00164E6A">
        <w:rPr>
          <w:szCs w:val="21"/>
        </w:rPr>
        <w:t>Using config: conf/zoo-2.cfg</w:t>
      </w:r>
    </w:p>
    <w:p w:rsidR="00DD47EC" w:rsidRPr="00164E6A" w:rsidRDefault="00DD47EC" w:rsidP="00DD47EC">
      <w:pPr>
        <w:spacing w:before="96" w:line="360" w:lineRule="auto"/>
        <w:ind w:firstLine="420"/>
        <w:rPr>
          <w:szCs w:val="21"/>
        </w:rPr>
      </w:pPr>
      <w:r w:rsidRPr="00164E6A">
        <w:rPr>
          <w:szCs w:val="21"/>
        </w:rPr>
        <w:t>Mode: leader</w:t>
      </w:r>
    </w:p>
    <w:p w:rsidR="00DD47EC" w:rsidRPr="00164E6A" w:rsidRDefault="00DD47EC" w:rsidP="00DD47EC">
      <w:pPr>
        <w:spacing w:before="96" w:line="360" w:lineRule="auto"/>
        <w:ind w:firstLine="420"/>
        <w:rPr>
          <w:szCs w:val="21"/>
        </w:rPr>
      </w:pPr>
      <w:r w:rsidRPr="00164E6A">
        <w:rPr>
          <w:szCs w:val="21"/>
        </w:rPr>
        <w:t xml:space="preserve">[root@localhost zookeeper-3.4.14]# bin/zkServer.sh status conf/zoo-3.cfg </w:t>
      </w:r>
    </w:p>
    <w:p w:rsidR="00DD47EC" w:rsidRPr="00164E6A" w:rsidRDefault="00DD47EC" w:rsidP="00DD47EC">
      <w:pPr>
        <w:spacing w:before="96" w:line="360" w:lineRule="auto"/>
        <w:ind w:firstLine="420"/>
        <w:rPr>
          <w:szCs w:val="21"/>
        </w:rPr>
      </w:pPr>
      <w:r w:rsidRPr="00164E6A">
        <w:rPr>
          <w:szCs w:val="21"/>
        </w:rPr>
        <w:t>ZooKeeper JMX enabled by default</w:t>
      </w:r>
    </w:p>
    <w:p w:rsidR="00DD47EC" w:rsidRPr="00164E6A" w:rsidRDefault="00DD47EC" w:rsidP="00DD47EC">
      <w:pPr>
        <w:spacing w:before="96" w:line="360" w:lineRule="auto"/>
        <w:ind w:firstLine="420"/>
        <w:rPr>
          <w:szCs w:val="21"/>
        </w:rPr>
      </w:pPr>
      <w:r w:rsidRPr="00164E6A">
        <w:rPr>
          <w:szCs w:val="21"/>
        </w:rPr>
        <w:t>Using config: conf/zoo-3.cfg</w:t>
      </w:r>
    </w:p>
    <w:p w:rsidR="00DD47EC" w:rsidRDefault="00DD47EC" w:rsidP="00DD47EC">
      <w:pPr>
        <w:spacing w:before="96" w:line="360" w:lineRule="auto"/>
        <w:ind w:firstLine="420"/>
        <w:rPr>
          <w:szCs w:val="21"/>
        </w:rPr>
      </w:pPr>
      <w:r w:rsidRPr="00164E6A">
        <w:rPr>
          <w:szCs w:val="21"/>
        </w:rPr>
        <w:t>Mode: follower</w:t>
      </w:r>
    </w:p>
    <w:p w:rsidR="00FB6794" w:rsidRDefault="00FB6794" w:rsidP="00DD47EC">
      <w:pPr>
        <w:spacing w:before="96" w:line="360" w:lineRule="auto"/>
        <w:ind w:firstLine="420"/>
        <w:rPr>
          <w:szCs w:val="21"/>
        </w:rPr>
      </w:pPr>
      <w:r>
        <w:rPr>
          <w:rFonts w:hint="eastAsia"/>
          <w:szCs w:val="21"/>
        </w:rPr>
        <w:t>4)通知zookeeper</w:t>
      </w:r>
    </w:p>
    <w:p w:rsidR="00FB6794" w:rsidRPr="00FB6794" w:rsidRDefault="00FB6794" w:rsidP="00FB6794">
      <w:pPr>
        <w:spacing w:before="96" w:line="360" w:lineRule="auto"/>
        <w:ind w:firstLine="420"/>
        <w:rPr>
          <w:szCs w:val="21"/>
        </w:rPr>
      </w:pPr>
      <w:r w:rsidRPr="00164E6A">
        <w:rPr>
          <w:szCs w:val="21"/>
        </w:rPr>
        <w:t>[root@localhost zookeeper-3.4.14]# bin/zkS</w:t>
      </w:r>
      <w:r>
        <w:rPr>
          <w:szCs w:val="21"/>
        </w:rPr>
        <w:t xml:space="preserve">erver.sh </w:t>
      </w:r>
      <w:r>
        <w:rPr>
          <w:rFonts w:hint="eastAsia"/>
          <w:szCs w:val="21"/>
        </w:rPr>
        <w:t>stop</w:t>
      </w:r>
      <w:r>
        <w:rPr>
          <w:szCs w:val="21"/>
        </w:rPr>
        <w:t xml:space="preserve"> conf/zoo-3.cfg </w:t>
      </w:r>
    </w:p>
    <w:p w:rsidR="00421C70" w:rsidRDefault="004E55EB" w:rsidP="00421C70">
      <w:r>
        <w:t>6</w:t>
      </w:r>
      <w:r>
        <w:rPr>
          <w:rFonts w:hint="eastAsia"/>
        </w:rPr>
        <w:t>.</w:t>
      </w:r>
      <w:r>
        <w:t xml:space="preserve">1 </w:t>
      </w:r>
      <w:r w:rsidR="00421C70">
        <w:t>ACL全称是Access Control List，访问控制列表，zookeeper中ACL由三部分组成，即Scheme:id:permission，其中</w:t>
      </w:r>
    </w:p>
    <w:p w:rsidR="00421C70" w:rsidRDefault="00421C70" w:rsidP="00421C70">
      <w:r>
        <w:t>scheme是验证过程中使用的检验策略</w:t>
      </w:r>
    </w:p>
    <w:p w:rsidR="00421C70" w:rsidRDefault="00421C70" w:rsidP="00421C70">
      <w:r>
        <w:t>id是权限被赋予的对象，比如ip或某个用户</w:t>
      </w:r>
    </w:p>
    <w:p w:rsidR="00A05EC7" w:rsidRDefault="00421C70">
      <w:r>
        <w:t>permission为可以操作的权限，有5个值：crdwa，分别表示create、read、delete、write、admin,</w:t>
      </w:r>
      <w:r>
        <w:rPr>
          <w:rFonts w:hint="eastAsia"/>
        </w:rPr>
        <w:t>admin是修改权限</w:t>
      </w:r>
    </w:p>
    <w:p w:rsidR="00A05EC7" w:rsidRDefault="00421C70">
      <w:pPr>
        <w:rPr>
          <w:rStyle w:val="HTML"/>
          <w:rFonts w:ascii="DejaVu Sans Mono" w:hAnsi="DejaVu Sans Mono" w:cs="DejaVu Sans Mono"/>
          <w:color w:val="C7254E"/>
          <w:shd w:val="clear" w:color="auto" w:fill="F9F2F4"/>
        </w:rPr>
      </w:pPr>
      <w:r>
        <w:rPr>
          <w:rStyle w:val="HTML"/>
          <w:rFonts w:ascii="DejaVu Sans Mono" w:hAnsi="DejaVu Sans Mono" w:cs="DejaVu Sans Mono"/>
          <w:color w:val="C7254E"/>
          <w:shd w:val="clear" w:color="auto" w:fill="F9F2F4"/>
        </w:rPr>
        <w:t>setAcl path acl</w:t>
      </w:r>
      <w:r>
        <w:rPr>
          <w:rFonts w:ascii="微软雅黑" w:eastAsia="微软雅黑" w:hAnsi="微软雅黑" w:hint="eastAsia"/>
          <w:color w:val="4D4D4D"/>
          <w:shd w:val="clear" w:color="auto" w:fill="FFFFFF"/>
        </w:rPr>
        <w:t>命令可以设置节点的访问权限，path是节点路径，acl是要设置的权限(crdwa)。通过</w:t>
      </w:r>
      <w:r>
        <w:rPr>
          <w:rStyle w:val="HTML"/>
          <w:rFonts w:ascii="DejaVu Sans Mono" w:hAnsi="DejaVu Sans Mono" w:cs="DejaVu Sans Mono"/>
          <w:color w:val="C7254E"/>
          <w:shd w:val="clear" w:color="auto" w:fill="F9F2F4"/>
        </w:rPr>
        <w:t>getAcl path</w:t>
      </w:r>
      <w:r w:rsidR="004E55EB">
        <w:rPr>
          <w:rStyle w:val="HTML"/>
          <w:rFonts w:ascii="DejaVu Sans Mono" w:hAnsi="DejaVu Sans Mono" w:cs="DejaVu Sans Mono" w:hint="eastAsia"/>
          <w:color w:val="C7254E"/>
          <w:shd w:val="clear" w:color="auto" w:fill="F9F2F4"/>
        </w:rPr>
        <w:t>获取权限</w:t>
      </w:r>
    </w:p>
    <w:p w:rsidR="004E55EB" w:rsidRPr="004E55EB" w:rsidRDefault="004E55EB">
      <w:pPr>
        <w:rPr>
          <w:rFonts w:ascii="微软雅黑" w:eastAsia="微软雅黑" w:hAnsi="微软雅黑"/>
          <w:color w:val="4D4D4D"/>
          <w:shd w:val="clear" w:color="auto" w:fill="FFFFFF"/>
        </w:rPr>
      </w:pPr>
      <w:r>
        <w:rPr>
          <w:rFonts w:ascii="微软雅黑" w:eastAsia="微软雅黑" w:hAnsi="微软雅黑" w:hint="eastAsia"/>
          <w:color w:val="4D4D4D"/>
          <w:shd w:val="clear" w:color="auto" w:fill="FFFFFF"/>
        </w:rPr>
        <w:t>6.</w:t>
      </w:r>
      <w:r>
        <w:rPr>
          <w:rFonts w:ascii="微软雅黑" w:eastAsia="微软雅黑" w:hAnsi="微软雅黑"/>
          <w:color w:val="4D4D4D"/>
          <w:shd w:val="clear" w:color="auto" w:fill="FFFFFF"/>
        </w:rPr>
        <w:t xml:space="preserve">2 </w:t>
      </w:r>
      <w:r>
        <w:rPr>
          <w:rFonts w:ascii="微软雅黑" w:eastAsia="微软雅黑" w:hAnsi="微软雅黑" w:hint="eastAsia"/>
          <w:color w:val="4D4D4D"/>
          <w:shd w:val="clear" w:color="auto" w:fill="FFFFFF"/>
        </w:rPr>
        <w:t>权限检验策略即scheme有五种类型：</w:t>
      </w:r>
      <w:r>
        <w:rPr>
          <w:rStyle w:val="HTML"/>
          <w:rFonts w:ascii="DejaVu Sans Mono" w:hAnsi="DejaVu Sans Mono" w:cs="DejaVu Sans Mono"/>
          <w:color w:val="C7254E"/>
          <w:shd w:val="clear" w:color="auto" w:fill="F9F2F4"/>
        </w:rPr>
        <w:t>world</w:t>
      </w:r>
      <w:r>
        <w:rPr>
          <w:rFonts w:ascii="微软雅黑" w:eastAsia="微软雅黑" w:hAnsi="微软雅黑" w:hint="eastAsia"/>
          <w:color w:val="4D4D4D"/>
          <w:shd w:val="clear" w:color="auto" w:fill="FFFFFF"/>
        </w:rPr>
        <w:t>、</w:t>
      </w:r>
      <w:r>
        <w:rPr>
          <w:rStyle w:val="HTML"/>
          <w:rFonts w:ascii="DejaVu Sans Mono" w:hAnsi="DejaVu Sans Mono" w:cs="DejaVu Sans Mono"/>
          <w:color w:val="C7254E"/>
          <w:shd w:val="clear" w:color="auto" w:fill="F9F2F4"/>
        </w:rPr>
        <w:t>auth</w:t>
      </w:r>
      <w:r>
        <w:rPr>
          <w:rFonts w:ascii="微软雅黑" w:eastAsia="微软雅黑" w:hAnsi="微软雅黑" w:hint="eastAsia"/>
          <w:color w:val="4D4D4D"/>
          <w:shd w:val="clear" w:color="auto" w:fill="FFFFFF"/>
        </w:rPr>
        <w:t>、</w:t>
      </w:r>
      <w:r>
        <w:rPr>
          <w:rStyle w:val="HTML"/>
          <w:rFonts w:ascii="DejaVu Sans Mono" w:hAnsi="DejaVu Sans Mono" w:cs="DejaVu Sans Mono"/>
          <w:color w:val="C7254E"/>
          <w:shd w:val="clear" w:color="auto" w:fill="F9F2F4"/>
        </w:rPr>
        <w:t>digest</w:t>
      </w:r>
      <w:r>
        <w:rPr>
          <w:rFonts w:ascii="微软雅黑" w:eastAsia="微软雅黑" w:hAnsi="微软雅黑" w:hint="eastAsia"/>
          <w:color w:val="4D4D4D"/>
          <w:shd w:val="clear" w:color="auto" w:fill="FFFFFF"/>
        </w:rPr>
        <w:t>、</w:t>
      </w:r>
      <w:r>
        <w:rPr>
          <w:rStyle w:val="HTML"/>
          <w:rFonts w:ascii="DejaVu Sans Mono" w:hAnsi="DejaVu Sans Mono" w:cs="DejaVu Sans Mono"/>
          <w:color w:val="C7254E"/>
          <w:shd w:val="clear" w:color="auto" w:fill="F9F2F4"/>
        </w:rPr>
        <w:t>IP</w:t>
      </w:r>
      <w:r>
        <w:rPr>
          <w:rFonts w:ascii="微软雅黑" w:eastAsia="微软雅黑" w:hAnsi="微软雅黑" w:hint="eastAsia"/>
          <w:color w:val="4D4D4D"/>
          <w:shd w:val="clear" w:color="auto" w:fill="FFFFFF"/>
        </w:rPr>
        <w:t>、</w:t>
      </w:r>
      <w:r>
        <w:rPr>
          <w:rStyle w:val="HTML"/>
          <w:rFonts w:ascii="DejaVu Sans Mono" w:hAnsi="DejaVu Sans Mono" w:cs="DejaVu Sans Mono"/>
          <w:color w:val="C7254E"/>
          <w:shd w:val="clear" w:color="auto" w:fill="F9F2F4"/>
        </w:rPr>
        <w:t>super</w:t>
      </w:r>
    </w:p>
    <w:p w:rsidR="004E55EB" w:rsidRPr="004E55EB" w:rsidRDefault="004E55EB" w:rsidP="004E55EB">
      <w:pPr>
        <w:pStyle w:val="3"/>
        <w:shd w:val="clear" w:color="auto" w:fill="FFFFFF"/>
        <w:spacing w:before="120" w:after="240" w:line="450" w:lineRule="atLeast"/>
        <w:rPr>
          <w:rFonts w:ascii="微软雅黑" w:eastAsia="微软雅黑" w:hAnsi="微软雅黑"/>
          <w:b w:val="0"/>
          <w:bCs w:val="0"/>
          <w:color w:val="4D4D4D"/>
          <w:sz w:val="21"/>
          <w:szCs w:val="22"/>
          <w:shd w:val="clear" w:color="auto" w:fill="FFFFFF"/>
        </w:rPr>
      </w:pPr>
      <w:r w:rsidRPr="004E55EB">
        <w:rPr>
          <w:rFonts w:ascii="微软雅黑" w:eastAsia="微软雅黑" w:hAnsi="微软雅黑" w:hint="eastAsia"/>
          <w:b w:val="0"/>
          <w:bCs w:val="0"/>
          <w:color w:val="4D4D4D"/>
          <w:sz w:val="21"/>
          <w:szCs w:val="22"/>
          <w:shd w:val="clear" w:color="auto" w:fill="FFFFFF"/>
        </w:rPr>
        <w:t xml:space="preserve"> </w:t>
      </w:r>
      <w:r w:rsidRPr="004E55EB">
        <w:rPr>
          <w:rFonts w:ascii="微软雅黑" w:eastAsia="微软雅黑" w:hAnsi="微软雅黑" w:hint="eastAsia"/>
          <w:b w:val="0"/>
          <w:bCs w:val="0"/>
          <w:color w:val="4D4D4D"/>
          <w:sz w:val="21"/>
          <w:szCs w:val="22"/>
          <w:shd w:val="clear" w:color="auto" w:fill="FFFFFF"/>
        </w:rPr>
        <w:tab/>
        <w:t>world检验策略</w:t>
      </w:r>
    </w:p>
    <w:p w:rsidR="004E55EB" w:rsidRPr="004E55EB" w:rsidRDefault="004E55EB" w:rsidP="004E55EB">
      <w:pPr>
        <w:pStyle w:val="aa"/>
        <w:shd w:val="clear" w:color="auto" w:fill="FFFFFF"/>
        <w:spacing w:before="0" w:beforeAutospacing="0" w:after="0" w:afterAutospacing="0" w:line="390" w:lineRule="atLeast"/>
        <w:rPr>
          <w:rFonts w:ascii="微软雅黑" w:eastAsia="微软雅黑" w:hAnsi="微软雅黑" w:cstheme="minorBidi"/>
          <w:color w:val="4D4D4D"/>
          <w:kern w:val="2"/>
          <w:sz w:val="21"/>
          <w:szCs w:val="22"/>
          <w:shd w:val="clear" w:color="auto" w:fill="FFFFFF"/>
        </w:rPr>
      </w:pPr>
      <w:r w:rsidRPr="004E55EB">
        <w:rPr>
          <w:rFonts w:ascii="微软雅黑" w:eastAsia="微软雅黑" w:hAnsi="微软雅黑" w:cstheme="minorBidi" w:hint="eastAsia"/>
          <w:color w:val="4D4D4D"/>
          <w:kern w:val="2"/>
          <w:sz w:val="21"/>
          <w:szCs w:val="22"/>
          <w:shd w:val="clear" w:color="auto" w:fill="FFFFFF"/>
        </w:rPr>
        <w:t>ACL格式：</w:t>
      </w:r>
      <w:r w:rsidRPr="004E55EB">
        <w:rPr>
          <w:rFonts w:ascii="微软雅黑" w:eastAsia="微软雅黑" w:hAnsi="微软雅黑" w:cstheme="minorBidi"/>
          <w:color w:val="4D4D4D"/>
          <w:kern w:val="2"/>
          <w:szCs w:val="22"/>
          <w:shd w:val="clear" w:color="auto" w:fill="FFFFFF"/>
        </w:rPr>
        <w:t>world:anyone:permission</w:t>
      </w:r>
    </w:p>
    <w:p w:rsidR="004E55EB" w:rsidRPr="004E55EB" w:rsidRDefault="004E55EB" w:rsidP="004E55EB">
      <w:pPr>
        <w:pStyle w:val="aa"/>
        <w:shd w:val="clear" w:color="auto" w:fill="FFFFFF"/>
        <w:spacing w:before="0" w:beforeAutospacing="0" w:after="0" w:afterAutospacing="0" w:line="390" w:lineRule="atLeast"/>
        <w:rPr>
          <w:rFonts w:ascii="微软雅黑" w:eastAsia="微软雅黑" w:hAnsi="微软雅黑" w:cstheme="minorBidi"/>
          <w:color w:val="4D4D4D"/>
          <w:kern w:val="2"/>
          <w:sz w:val="21"/>
          <w:szCs w:val="22"/>
          <w:shd w:val="clear" w:color="auto" w:fill="FFFFFF"/>
        </w:rPr>
      </w:pPr>
      <w:r>
        <w:rPr>
          <w:rFonts w:ascii="微软雅黑" w:eastAsia="微软雅黑" w:hAnsi="微软雅黑" w:cstheme="minorBidi" w:hint="eastAsia"/>
          <w:color w:val="4D4D4D"/>
          <w:kern w:val="2"/>
          <w:sz w:val="21"/>
          <w:szCs w:val="22"/>
          <w:shd w:val="clear" w:color="auto" w:fill="FFFFFF"/>
        </w:rPr>
        <w:t>默认的</w:t>
      </w:r>
      <w:r w:rsidRPr="004E55EB">
        <w:rPr>
          <w:rFonts w:ascii="微软雅黑" w:eastAsia="微软雅黑" w:hAnsi="微软雅黑" w:cstheme="minorBidi" w:hint="eastAsia"/>
          <w:color w:val="4D4D4D"/>
          <w:kern w:val="2"/>
          <w:sz w:val="21"/>
          <w:szCs w:val="22"/>
          <w:shd w:val="clear" w:color="auto" w:fill="FFFFFF"/>
        </w:rPr>
        <w:t>检测策略为world则id固定位anyone，如果permission为crdwa则ACL为</w:t>
      </w:r>
      <w:r w:rsidRPr="004E55EB">
        <w:rPr>
          <w:rFonts w:ascii="微软雅黑" w:eastAsia="微软雅黑" w:hAnsi="微软雅黑" w:cstheme="minorBidi"/>
          <w:color w:val="4D4D4D"/>
          <w:kern w:val="2"/>
          <w:szCs w:val="22"/>
          <w:shd w:val="clear" w:color="auto" w:fill="FFFFFF"/>
        </w:rPr>
        <w:t>world:anyone:crdwa</w:t>
      </w:r>
    </w:p>
    <w:p w:rsidR="00556124" w:rsidRDefault="00556124" w:rsidP="00556124">
      <w:r>
        <w:t>/ 创建新节点的ACL默认为：world:anyone:crdwa</w:t>
      </w:r>
    </w:p>
    <w:p w:rsidR="00556124" w:rsidRDefault="00556124" w:rsidP="00556124">
      <w:r>
        <w:t>[zk: localhost:2181(CONNECTED) 43] create -e /acltest acltestdata</w:t>
      </w:r>
    </w:p>
    <w:p w:rsidR="00556124" w:rsidRDefault="00556124" w:rsidP="00556124">
      <w:r>
        <w:lastRenderedPageBreak/>
        <w:t>Created /acltest</w:t>
      </w:r>
    </w:p>
    <w:p w:rsidR="00556124" w:rsidRDefault="00556124" w:rsidP="00556124">
      <w:r>
        <w:t>[zk: localhost:2181(CONNECTED) 44] getAcl /acltest</w:t>
      </w:r>
    </w:p>
    <w:p w:rsidR="00556124" w:rsidRDefault="00556124" w:rsidP="00556124">
      <w:r>
        <w:t>'world,'anyone</w:t>
      </w:r>
    </w:p>
    <w:p w:rsidR="00556124" w:rsidRDefault="00556124" w:rsidP="00556124">
      <w:r>
        <w:t>: cdrwa</w:t>
      </w:r>
    </w:p>
    <w:p w:rsidR="00556124" w:rsidRDefault="00556124" w:rsidP="00556124">
      <w:r>
        <w:t>// 设置为ca权限</w:t>
      </w:r>
    </w:p>
    <w:p w:rsidR="00556124" w:rsidRDefault="00556124" w:rsidP="00556124">
      <w:r>
        <w:t>[zk: localhost:2181(CONNECTED) 46] setAcl /acltest world:anyone:ca</w:t>
      </w:r>
    </w:p>
    <w:p w:rsidR="00556124" w:rsidRDefault="00556124" w:rsidP="00556124">
      <w:r>
        <w:t>cZxid = 0x6e</w:t>
      </w:r>
    </w:p>
    <w:p w:rsidR="00556124" w:rsidRDefault="00556124" w:rsidP="00556124">
      <w:r>
        <w:t>ctime = Fri Sep 14 08:13:07 PDT 2018</w:t>
      </w:r>
    </w:p>
    <w:p w:rsidR="00556124" w:rsidRDefault="00556124" w:rsidP="00556124">
      <w:r>
        <w:t>mZxid = 0x6e</w:t>
      </w:r>
    </w:p>
    <w:p w:rsidR="00556124" w:rsidRDefault="00556124" w:rsidP="00556124">
      <w:r>
        <w:t>mtime = Fri Sep 14 08:13:07 PDT 2018</w:t>
      </w:r>
    </w:p>
    <w:p w:rsidR="00556124" w:rsidRDefault="00556124" w:rsidP="00556124">
      <w:r>
        <w:t>pZxid = 0x6e</w:t>
      </w:r>
    </w:p>
    <w:p w:rsidR="00556124" w:rsidRDefault="00556124" w:rsidP="00556124">
      <w:r>
        <w:t>cversion = 0</w:t>
      </w:r>
    </w:p>
    <w:p w:rsidR="00556124" w:rsidRDefault="00556124" w:rsidP="00556124">
      <w:r>
        <w:t>dataVersion = 0</w:t>
      </w:r>
    </w:p>
    <w:p w:rsidR="00556124" w:rsidRDefault="00556124" w:rsidP="00556124">
      <w:r>
        <w:t>aclVersion = 1</w:t>
      </w:r>
    </w:p>
    <w:p w:rsidR="00556124" w:rsidRDefault="00556124" w:rsidP="00556124">
      <w:r>
        <w:t>ephemeralOwner = 0x100063d34d50005</w:t>
      </w:r>
    </w:p>
    <w:p w:rsidR="00556124" w:rsidRDefault="00556124" w:rsidP="00556124">
      <w:r>
        <w:t>dataLength = 11</w:t>
      </w:r>
    </w:p>
    <w:p w:rsidR="00556124" w:rsidRDefault="00556124" w:rsidP="00556124">
      <w:r>
        <w:t>numChildren = 0</w:t>
      </w:r>
    </w:p>
    <w:p w:rsidR="00556124" w:rsidRDefault="00556124" w:rsidP="00556124">
      <w:r>
        <w:t>[zk: localhost:2181(CONNECTED) 47] getAcl /acltest</w:t>
      </w:r>
    </w:p>
    <w:p w:rsidR="00556124" w:rsidRDefault="00556124" w:rsidP="00556124">
      <w:r>
        <w:t>'world,'anyone</w:t>
      </w:r>
    </w:p>
    <w:p w:rsidR="00556124" w:rsidRDefault="00556124" w:rsidP="00556124">
      <w:r>
        <w:t>: ca</w:t>
      </w:r>
    </w:p>
    <w:p w:rsidR="00556124" w:rsidRDefault="00556124" w:rsidP="00556124">
      <w:r>
        <w:t>// 无法再读取数据</w:t>
      </w:r>
    </w:p>
    <w:p w:rsidR="00556124" w:rsidRDefault="00556124" w:rsidP="00556124">
      <w:r>
        <w:t xml:space="preserve">[zk: localhost:2181(CONNECTED) 48] get /acltest   </w:t>
      </w:r>
    </w:p>
    <w:p w:rsidR="00556124" w:rsidRDefault="00556124" w:rsidP="00556124">
      <w:r>
        <w:t>Authentication is not valid : /acltest</w:t>
      </w:r>
    </w:p>
    <w:p w:rsidR="00556124" w:rsidRDefault="00556124" w:rsidP="00556124"/>
    <w:p w:rsidR="00556124" w:rsidRDefault="00556124" w:rsidP="00556124">
      <w:r>
        <w:t>auth检验策略</w:t>
      </w:r>
    </w:p>
    <w:p w:rsidR="00556124" w:rsidRDefault="00556124" w:rsidP="00556124">
      <w:r>
        <w:t>ACL格式：auth:id:permission</w:t>
      </w:r>
    </w:p>
    <w:p w:rsidR="00556124" w:rsidRDefault="00556124" w:rsidP="00556124"/>
    <w:p w:rsidR="00556124" w:rsidRDefault="00556124" w:rsidP="00556124">
      <w:r>
        <w:rPr>
          <w:rFonts w:hint="eastAsia"/>
        </w:rPr>
        <w:t>比如</w:t>
      </w:r>
      <w:r>
        <w:t>auth:username:password:crdwa，auth检验策略表示给认证通过的所有用户设置acl权限。</w:t>
      </w:r>
    </w:p>
    <w:p w:rsidR="00556124" w:rsidRDefault="00556124" w:rsidP="00556124"/>
    <w:p w:rsidR="00556124" w:rsidRDefault="00556124" w:rsidP="00556124">
      <w:r>
        <w:rPr>
          <w:rFonts w:hint="eastAsia"/>
        </w:rPr>
        <w:t>可以通过</w:t>
      </w:r>
      <w:r>
        <w:t>addauth digest &lt;username&gt;:&lt;password&gt;命令添加用户。</w:t>
      </w:r>
    </w:p>
    <w:p w:rsidR="00556124" w:rsidRDefault="00556124" w:rsidP="00556124"/>
    <w:p w:rsidR="00556124" w:rsidRDefault="00556124" w:rsidP="00556124">
      <w:r>
        <w:rPr>
          <w:rFonts w:hint="eastAsia"/>
        </w:rPr>
        <w:t>如果通过</w:t>
      </w:r>
      <w:r>
        <w:t>addauth创建多组用户和密码，当使用setAcl修改权限时，所有的用户和密码的权限都会跟着修改，通过addauth新创建的用户和密码组需要重新调用setAcl才会加入到权限组当中去。</w:t>
      </w:r>
    </w:p>
    <w:p w:rsidR="00556124" w:rsidRDefault="00556124" w:rsidP="00556124"/>
    <w:p w:rsidR="00556124" w:rsidRDefault="00556124" w:rsidP="00556124">
      <w:r>
        <w:rPr>
          <w:rFonts w:hint="eastAsia"/>
        </w:rPr>
        <w:t>示例：</w:t>
      </w:r>
    </w:p>
    <w:p w:rsidR="00556124" w:rsidRDefault="00556124" w:rsidP="00556124"/>
    <w:p w:rsidR="00556124" w:rsidRDefault="00556124" w:rsidP="00556124">
      <w:r>
        <w:t>==================客户端1操作===========================</w:t>
      </w:r>
    </w:p>
    <w:p w:rsidR="00556124" w:rsidRDefault="00556124" w:rsidP="00556124">
      <w:r>
        <w:t>[zk: localhost:2181(CONNECTED) 66] create -e /acltest acltestdata  // 创建测试的临时节点</w:t>
      </w:r>
    </w:p>
    <w:p w:rsidR="00556124" w:rsidRDefault="00556124" w:rsidP="00556124">
      <w:r>
        <w:t>Created /acltest</w:t>
      </w:r>
    </w:p>
    <w:p w:rsidR="00556124" w:rsidRDefault="00556124" w:rsidP="00556124">
      <w:r>
        <w:t>[zk: localhost:2181(CONNECTED) 67] getAcl /acltest</w:t>
      </w:r>
    </w:p>
    <w:p w:rsidR="00556124" w:rsidRDefault="00556124" w:rsidP="00556124">
      <w:r>
        <w:t>'world,'anyone</w:t>
      </w:r>
    </w:p>
    <w:p w:rsidR="00556124" w:rsidRDefault="00556124" w:rsidP="00556124">
      <w:r>
        <w:t>: cdrwa</w:t>
      </w:r>
    </w:p>
    <w:p w:rsidR="00556124" w:rsidRDefault="00556124" w:rsidP="00556124">
      <w:r>
        <w:lastRenderedPageBreak/>
        <w:t>[zk: localhost:2181(CONNECTED) 68] addauth digest acluser1:111111  // 添加acluser1用户</w:t>
      </w:r>
    </w:p>
    <w:p w:rsidR="00556124" w:rsidRDefault="00556124" w:rsidP="00556124">
      <w:r>
        <w:t>[zk: localhost:2181(CONNECTED) 69] addauth digest acluser2:222222  // 添加acluser2用户</w:t>
      </w:r>
    </w:p>
    <w:p w:rsidR="00556124" w:rsidRDefault="00556124" w:rsidP="00556124">
      <w:r>
        <w:t>// 设置acl权限，此处的用户名和密码并非一定要是上面创建的两个</w:t>
      </w:r>
    </w:p>
    <w:p w:rsidR="00556124" w:rsidRDefault="00556124" w:rsidP="00556124">
      <w:r>
        <w:t>// 用户名和密码，任何用户名和密码都可以，甚至不存在的用户名和</w:t>
      </w:r>
    </w:p>
    <w:p w:rsidR="00556124" w:rsidRDefault="00556124" w:rsidP="00556124">
      <w:r>
        <w:t>// 密码都可以,设置完后当前会话中所有用户对/acltest节点都具</w:t>
      </w:r>
    </w:p>
    <w:p w:rsidR="00556124" w:rsidRDefault="00556124" w:rsidP="00556124">
      <w:r>
        <w:t>// 有crdwa权限</w:t>
      </w:r>
    </w:p>
    <w:p w:rsidR="00556124" w:rsidRDefault="00556124" w:rsidP="00556124">
      <w:r>
        <w:t xml:space="preserve">[zk: localhost:2181(CONNECTED) 70] setAcl /acltest auth:acluser1:111111:crdwa  </w:t>
      </w:r>
    </w:p>
    <w:p w:rsidR="00556124" w:rsidRDefault="00556124" w:rsidP="00556124">
      <w:r>
        <w:t>cZxid = 0x76</w:t>
      </w:r>
    </w:p>
    <w:p w:rsidR="00556124" w:rsidRDefault="00556124" w:rsidP="00556124">
      <w:r>
        <w:t>ctime = Fri Sep 14 09:13:12 PDT 2018</w:t>
      </w:r>
    </w:p>
    <w:p w:rsidR="00556124" w:rsidRDefault="00556124" w:rsidP="00556124">
      <w:r>
        <w:t>mZxid = 0x76</w:t>
      </w:r>
    </w:p>
    <w:p w:rsidR="00556124" w:rsidRDefault="00556124" w:rsidP="00556124">
      <w:r>
        <w:t>mtime = Fri Sep 14 09:13:12 PDT 2018</w:t>
      </w:r>
    </w:p>
    <w:p w:rsidR="00556124" w:rsidRDefault="00556124" w:rsidP="00556124">
      <w:r>
        <w:t>pZxid = 0x76</w:t>
      </w:r>
    </w:p>
    <w:p w:rsidR="00556124" w:rsidRDefault="00556124" w:rsidP="00556124">
      <w:r>
        <w:t>cversion = 0</w:t>
      </w:r>
    </w:p>
    <w:p w:rsidR="00556124" w:rsidRDefault="00556124" w:rsidP="00556124">
      <w:r>
        <w:t>dataVersion = 0</w:t>
      </w:r>
    </w:p>
    <w:p w:rsidR="00556124" w:rsidRDefault="00556124" w:rsidP="00556124">
      <w:r>
        <w:t>aclVersion = 1</w:t>
      </w:r>
    </w:p>
    <w:p w:rsidR="00556124" w:rsidRDefault="00556124" w:rsidP="00556124">
      <w:r>
        <w:t>ephemeralOwner = 0x100063d34d50007</w:t>
      </w:r>
    </w:p>
    <w:p w:rsidR="00556124" w:rsidRDefault="00556124" w:rsidP="00556124">
      <w:r>
        <w:t>dataLength = 11</w:t>
      </w:r>
    </w:p>
    <w:p w:rsidR="00556124" w:rsidRDefault="00556124" w:rsidP="00556124">
      <w:r>
        <w:t>numChildren = 0</w:t>
      </w:r>
    </w:p>
    <w:p w:rsidR="00556124" w:rsidRDefault="00556124" w:rsidP="00556124">
      <w:r>
        <w:t>[zk: localhost:2181(CONNECTED) 71] get /acltest</w:t>
      </w:r>
    </w:p>
    <w:p w:rsidR="00556124" w:rsidRDefault="00556124" w:rsidP="00556124">
      <w:r>
        <w:t>acltestdata</w:t>
      </w:r>
    </w:p>
    <w:p w:rsidR="00556124" w:rsidRDefault="00556124" w:rsidP="00556124">
      <w:r>
        <w:t>cZxid = 0x76</w:t>
      </w:r>
    </w:p>
    <w:p w:rsidR="00556124" w:rsidRDefault="00556124" w:rsidP="00556124">
      <w:r>
        <w:t>ctime = Fri Sep 14 09:13:12 PDT 2018</w:t>
      </w:r>
    </w:p>
    <w:p w:rsidR="00556124" w:rsidRDefault="00556124" w:rsidP="00556124">
      <w:r>
        <w:t>mZxid = 0x76</w:t>
      </w:r>
    </w:p>
    <w:p w:rsidR="00556124" w:rsidRDefault="00556124" w:rsidP="00556124">
      <w:r>
        <w:t>mtime = Fri Sep 14 09:13:12 PDT 2018</w:t>
      </w:r>
    </w:p>
    <w:p w:rsidR="00556124" w:rsidRDefault="00556124" w:rsidP="00556124">
      <w:r>
        <w:t>pZxid = 0x76</w:t>
      </w:r>
    </w:p>
    <w:p w:rsidR="00556124" w:rsidRDefault="00556124" w:rsidP="00556124">
      <w:r>
        <w:t>cversion = 0</w:t>
      </w:r>
    </w:p>
    <w:p w:rsidR="00556124" w:rsidRDefault="00556124" w:rsidP="00556124">
      <w:r>
        <w:t>dataVersion = 0</w:t>
      </w:r>
    </w:p>
    <w:p w:rsidR="00556124" w:rsidRDefault="00556124" w:rsidP="00556124">
      <w:r>
        <w:t>aclVersion = 1</w:t>
      </w:r>
    </w:p>
    <w:p w:rsidR="00556124" w:rsidRDefault="00556124" w:rsidP="00556124">
      <w:r>
        <w:t>ephemeralOwner = 0x100063d34d50007</w:t>
      </w:r>
    </w:p>
    <w:p w:rsidR="00556124" w:rsidRDefault="00556124" w:rsidP="00556124">
      <w:r>
        <w:t>dataLength = 11</w:t>
      </w:r>
    </w:p>
    <w:p w:rsidR="00556124" w:rsidRDefault="00556124" w:rsidP="00556124">
      <w:r>
        <w:t>numChildren = 0</w:t>
      </w:r>
    </w:p>
    <w:p w:rsidR="00556124" w:rsidRDefault="00556124" w:rsidP="00556124"/>
    <w:p w:rsidR="00556124" w:rsidRDefault="00556124" w:rsidP="00556124">
      <w:r>
        <w:t>=====================客户端2的操作====================</w:t>
      </w:r>
    </w:p>
    <w:p w:rsidR="00556124" w:rsidRDefault="00556124" w:rsidP="00556124">
      <w:r>
        <w:t>// 此时在另一个客户端中get /acltest会发现没有权限</w:t>
      </w:r>
    </w:p>
    <w:p w:rsidR="00556124" w:rsidRDefault="00556124" w:rsidP="00556124">
      <w:r>
        <w:t>[zk: localhost:2181(CONNECTED) 7] ls /</w:t>
      </w:r>
    </w:p>
    <w:p w:rsidR="00556124" w:rsidRDefault="00556124" w:rsidP="00556124">
      <w:r>
        <w:t>[acltest, zookeeper]</w:t>
      </w:r>
    </w:p>
    <w:p w:rsidR="00556124" w:rsidRDefault="00556124" w:rsidP="00556124">
      <w:r>
        <w:t>[zk: localhost:2181(CONNECTED) 8] get /acltest</w:t>
      </w:r>
    </w:p>
    <w:p w:rsidR="00556124" w:rsidRDefault="00556124" w:rsidP="00556124">
      <w:r>
        <w:t>Authentication is not valid : /acltest</w:t>
      </w:r>
    </w:p>
    <w:p w:rsidR="00556124" w:rsidRDefault="00556124" w:rsidP="00556124"/>
    <w:p w:rsidR="00556124" w:rsidRDefault="00556124" w:rsidP="00556124">
      <w:r>
        <w:t>=====================回到客户端1操作=====================</w:t>
      </w:r>
    </w:p>
    <w:p w:rsidR="00556124" w:rsidRDefault="00556124" w:rsidP="00556124">
      <w:r>
        <w:t>// 添加一个新的用户acluser3</w:t>
      </w:r>
    </w:p>
    <w:p w:rsidR="00556124" w:rsidRDefault="00556124" w:rsidP="00556124">
      <w:r>
        <w:t xml:space="preserve">[zk: localhost:2181(CONNECTED) 72] addauth digest acluser3:333333 </w:t>
      </w:r>
    </w:p>
    <w:p w:rsidR="00556124" w:rsidRDefault="00556124" w:rsidP="00556124"/>
    <w:p w:rsidR="00556124" w:rsidRDefault="00556124" w:rsidP="00556124">
      <w:r>
        <w:t>=====================回到客户端2的操作====================</w:t>
      </w:r>
    </w:p>
    <w:p w:rsidR="00556124" w:rsidRDefault="00556124" w:rsidP="00556124">
      <w:r>
        <w:t>// 添加用户acluser3，发现还是没有访问/acltest的权限</w:t>
      </w:r>
    </w:p>
    <w:p w:rsidR="00556124" w:rsidRDefault="00556124" w:rsidP="00556124">
      <w:r>
        <w:t>[zk: localhost:2181(CONNECTED) 9] addauth digest acluser3:333333</w:t>
      </w:r>
    </w:p>
    <w:p w:rsidR="00556124" w:rsidRDefault="00556124" w:rsidP="00556124">
      <w:r>
        <w:t>[zk: localhost:2181(CONNECTED) 10] get /acltest</w:t>
      </w:r>
    </w:p>
    <w:p w:rsidR="00556124" w:rsidRDefault="00556124" w:rsidP="00556124">
      <w:r>
        <w:t>Authentication is not valid : /acltest</w:t>
      </w:r>
    </w:p>
    <w:p w:rsidR="00556124" w:rsidRDefault="00556124" w:rsidP="00556124"/>
    <w:p w:rsidR="00556124" w:rsidRDefault="00556124" w:rsidP="00556124">
      <w:r>
        <w:t>=====================回到客户端1操作=====================</w:t>
      </w:r>
    </w:p>
    <w:p w:rsidR="00556124" w:rsidRDefault="00556124" w:rsidP="00556124">
      <w:r>
        <w:t>// 重新设置/acltest权限</w:t>
      </w:r>
    </w:p>
    <w:p w:rsidR="00556124" w:rsidRDefault="00556124" w:rsidP="00556124">
      <w:r>
        <w:t>[zk: localhost:2181(CONNECTED) 73] setAcl /acltest auth:acluser1:111111:crdwa</w:t>
      </w:r>
    </w:p>
    <w:p w:rsidR="00556124" w:rsidRDefault="00556124" w:rsidP="00556124">
      <w:r>
        <w:t>cZxid = 0x76</w:t>
      </w:r>
    </w:p>
    <w:p w:rsidR="00556124" w:rsidRDefault="00556124" w:rsidP="00556124">
      <w:r>
        <w:t>ctime = Fri Sep 14 09:13:12 PDT 2018</w:t>
      </w:r>
    </w:p>
    <w:p w:rsidR="00556124" w:rsidRDefault="00556124" w:rsidP="00556124">
      <w:r>
        <w:t>mZxid = 0x76</w:t>
      </w:r>
    </w:p>
    <w:p w:rsidR="00556124" w:rsidRDefault="00556124" w:rsidP="00556124">
      <w:r>
        <w:t>mtime = Fri Sep 14 09:13:12 PDT 2018</w:t>
      </w:r>
    </w:p>
    <w:p w:rsidR="00556124" w:rsidRDefault="00556124" w:rsidP="00556124">
      <w:r>
        <w:t>pZxid = 0x76</w:t>
      </w:r>
    </w:p>
    <w:p w:rsidR="00556124" w:rsidRDefault="00556124" w:rsidP="00556124">
      <w:r>
        <w:t>cversion = 0</w:t>
      </w:r>
    </w:p>
    <w:p w:rsidR="00556124" w:rsidRDefault="00556124" w:rsidP="00556124">
      <w:r>
        <w:t>dataVersion = 0</w:t>
      </w:r>
    </w:p>
    <w:p w:rsidR="00556124" w:rsidRDefault="00556124" w:rsidP="00556124">
      <w:r>
        <w:t>aclVersion = 2  // aclVersion发生了变化</w:t>
      </w:r>
    </w:p>
    <w:p w:rsidR="00556124" w:rsidRDefault="00556124" w:rsidP="00556124">
      <w:r>
        <w:t>ephemeralOwner = 0x100063d34d50007</w:t>
      </w:r>
    </w:p>
    <w:p w:rsidR="00556124" w:rsidRDefault="00556124" w:rsidP="00556124">
      <w:r>
        <w:t>dataLength = 11</w:t>
      </w:r>
    </w:p>
    <w:p w:rsidR="00556124" w:rsidRDefault="00556124" w:rsidP="00556124">
      <w:r>
        <w:t>numChildren = 0</w:t>
      </w:r>
    </w:p>
    <w:p w:rsidR="00556124" w:rsidRDefault="00556124" w:rsidP="00556124">
      <w:r>
        <w:t>// 重新设置acl后三个用户均具有了访问/acltest节点的权限</w:t>
      </w:r>
    </w:p>
    <w:p w:rsidR="00556124" w:rsidRDefault="00556124" w:rsidP="00556124">
      <w:r>
        <w:t xml:space="preserve">[zk: localhost:2181(CONNECTED) 75] getAcl /acltest  </w:t>
      </w:r>
    </w:p>
    <w:p w:rsidR="00556124" w:rsidRDefault="00556124" w:rsidP="00556124">
      <w:r>
        <w:t>'digest,'acluser1:hHUVzmra9P/TbXlP/4jRhG9jZm8=</w:t>
      </w:r>
    </w:p>
    <w:p w:rsidR="00556124" w:rsidRDefault="00556124" w:rsidP="00556124">
      <w:r>
        <w:t>: cdrwa</w:t>
      </w:r>
    </w:p>
    <w:p w:rsidR="00556124" w:rsidRDefault="00556124" w:rsidP="00556124">
      <w:r>
        <w:t>'digest,'acluser2:s097oNh4MU8FGvmhrQLPAUjmIs4=</w:t>
      </w:r>
    </w:p>
    <w:p w:rsidR="00556124" w:rsidRDefault="00556124" w:rsidP="00556124">
      <w:r>
        <w:t>: cdrwa</w:t>
      </w:r>
    </w:p>
    <w:p w:rsidR="00556124" w:rsidRDefault="00556124" w:rsidP="00556124">
      <w:r>
        <w:t>'digest,'acluser3:ML31yxAbaJNcHmBdnsIvVnUy+AI=</w:t>
      </w:r>
    </w:p>
    <w:p w:rsidR="00556124" w:rsidRDefault="00556124" w:rsidP="00556124">
      <w:r>
        <w:t>: cdrwa</w:t>
      </w:r>
    </w:p>
    <w:p w:rsidR="00556124" w:rsidRDefault="00556124" w:rsidP="00556124"/>
    <w:p w:rsidR="00556124" w:rsidRDefault="00556124" w:rsidP="00556124">
      <w:r>
        <w:t>=====================回到客户端2的操作====================</w:t>
      </w:r>
    </w:p>
    <w:p w:rsidR="00556124" w:rsidRDefault="00556124" w:rsidP="00556124">
      <w:r>
        <w:t>// 此时发现acluser3已经能够访问/acltest节点了</w:t>
      </w:r>
    </w:p>
    <w:p w:rsidR="00556124" w:rsidRDefault="00556124" w:rsidP="00556124">
      <w:r>
        <w:t>[zk: localhost:2181(CONNECTED) 12] get /acltest</w:t>
      </w:r>
    </w:p>
    <w:p w:rsidR="00556124" w:rsidRDefault="00556124" w:rsidP="00556124">
      <w:r>
        <w:t>acltestdata</w:t>
      </w:r>
    </w:p>
    <w:p w:rsidR="00556124" w:rsidRDefault="00556124" w:rsidP="00556124">
      <w:r>
        <w:t>cZxid = 0x76</w:t>
      </w:r>
    </w:p>
    <w:p w:rsidR="00556124" w:rsidRDefault="00556124" w:rsidP="00556124">
      <w:r>
        <w:t>ctime = Fri Sep 14 09:13:12 PDT 2018</w:t>
      </w:r>
    </w:p>
    <w:p w:rsidR="00556124" w:rsidRDefault="00556124" w:rsidP="00556124">
      <w:r>
        <w:t>mZxid = 0x76</w:t>
      </w:r>
    </w:p>
    <w:p w:rsidR="00556124" w:rsidRDefault="00556124" w:rsidP="00556124">
      <w:r>
        <w:t>mtime = Fri Sep 14 09:13:12 PDT 2018</w:t>
      </w:r>
    </w:p>
    <w:p w:rsidR="00556124" w:rsidRDefault="00556124" w:rsidP="00556124">
      <w:r>
        <w:t>pZxid = 0x76</w:t>
      </w:r>
    </w:p>
    <w:p w:rsidR="00556124" w:rsidRDefault="00556124" w:rsidP="00556124">
      <w:r>
        <w:t>cversion = 0</w:t>
      </w:r>
    </w:p>
    <w:p w:rsidR="00556124" w:rsidRDefault="00556124" w:rsidP="00556124">
      <w:r>
        <w:t>dataVersion = 0</w:t>
      </w:r>
    </w:p>
    <w:p w:rsidR="00556124" w:rsidRDefault="00556124" w:rsidP="00556124">
      <w:r>
        <w:t>aclVersion = 2</w:t>
      </w:r>
    </w:p>
    <w:p w:rsidR="00556124" w:rsidRDefault="00556124" w:rsidP="00556124">
      <w:r>
        <w:t>ephemeralOwner = 0x100063d34d50007</w:t>
      </w:r>
    </w:p>
    <w:p w:rsidR="00556124" w:rsidRDefault="00556124" w:rsidP="00556124">
      <w:r>
        <w:t>dataLength = 11</w:t>
      </w:r>
    </w:p>
    <w:p w:rsidR="00556124" w:rsidRDefault="00556124" w:rsidP="00556124">
      <w:r>
        <w:lastRenderedPageBreak/>
        <w:t>numChildren = 0</w:t>
      </w:r>
    </w:p>
    <w:p w:rsidR="00556124" w:rsidRDefault="00556124" w:rsidP="00556124">
      <w:r>
        <w:rPr>
          <w:rFonts w:hint="eastAsia"/>
        </w:rPr>
        <w:t>总结起来就是：</w:t>
      </w:r>
      <w:r>
        <w:t>auth检验策略下setAcl会设置当前会话所有拥有的所有用户访问节点的权限，当前回话先添加的用户需要重新设置节点的ACL权限才会把新用户对节点的操作权限加上去。</w:t>
      </w:r>
    </w:p>
    <w:p w:rsidR="00556124" w:rsidRDefault="00556124" w:rsidP="00556124"/>
    <w:p w:rsidR="00556124" w:rsidRDefault="00556124" w:rsidP="00556124">
      <w:r>
        <w:t>digest检验策略</w:t>
      </w:r>
    </w:p>
    <w:p w:rsidR="00556124" w:rsidRDefault="00556124" w:rsidP="00556124">
      <w:r>
        <w:t>ACL格式：digest:id:permission</w:t>
      </w:r>
    </w:p>
    <w:p w:rsidR="00556124" w:rsidRDefault="00556124" w:rsidP="00556124"/>
    <w:p w:rsidR="00556124" w:rsidRDefault="00556124" w:rsidP="00556124">
      <w:r>
        <w:t>digest和auth类似，只不过digest格式中的id需要使用sha1进行加密，zookeeper已经为我们提供了相关加密的类，如下所示为对id进行加密的代码：</w:t>
      </w:r>
    </w:p>
    <w:p w:rsidR="00556124" w:rsidRDefault="00556124" w:rsidP="00556124"/>
    <w:p w:rsidR="00556124" w:rsidRDefault="00556124" w:rsidP="00556124">
      <w:r>
        <w:t>public class DigestTest {</w:t>
      </w:r>
    </w:p>
    <w:p w:rsidR="00556124" w:rsidRDefault="00556124" w:rsidP="00556124">
      <w:r>
        <w:t xml:space="preserve">    public static void main(String[] args) {</w:t>
      </w:r>
    </w:p>
    <w:p w:rsidR="00556124" w:rsidRDefault="00556124" w:rsidP="00556124">
      <w:r>
        <w:t xml:space="preserve">        try {</w:t>
      </w:r>
    </w:p>
    <w:p w:rsidR="00556124" w:rsidRDefault="00556124" w:rsidP="00556124">
      <w:r>
        <w:t xml:space="preserve">            System.out.println(DigestAuthenticationProvider.generateDigest("acluser1:111111"));</w:t>
      </w:r>
    </w:p>
    <w:p w:rsidR="00556124" w:rsidRDefault="00556124" w:rsidP="00556124">
      <w:r>
        <w:t xml:space="preserve">        } catch (Exception ex) {</w:t>
      </w:r>
    </w:p>
    <w:p w:rsidR="00556124" w:rsidRDefault="00556124" w:rsidP="00556124">
      <w:r>
        <w:t xml:space="preserve">            ex.printStackTrace();</w:t>
      </w:r>
    </w:p>
    <w:p w:rsidR="00556124" w:rsidRDefault="00556124" w:rsidP="00556124">
      <w:r>
        <w:t xml:space="preserve">        }</w:t>
      </w:r>
    </w:p>
    <w:p w:rsidR="00556124" w:rsidRDefault="00556124" w:rsidP="00556124">
      <w:r>
        <w:t xml:space="preserve">    }</w:t>
      </w:r>
    </w:p>
    <w:p w:rsidR="00556124" w:rsidRDefault="00556124" w:rsidP="00556124">
      <w:r>
        <w:t>}</w:t>
      </w:r>
    </w:p>
    <w:p w:rsidR="00556124" w:rsidRDefault="00556124" w:rsidP="00556124">
      <w:r>
        <w:rPr>
          <w:rFonts w:hint="eastAsia"/>
        </w:rPr>
        <w:t>示例：</w:t>
      </w:r>
    </w:p>
    <w:p w:rsidR="00556124" w:rsidRDefault="00556124" w:rsidP="00556124"/>
    <w:p w:rsidR="00556124" w:rsidRDefault="00556124" w:rsidP="00556124">
      <w:r>
        <w:t>=========================客户端1上的操作======================</w:t>
      </w:r>
    </w:p>
    <w:p w:rsidR="00556124" w:rsidRDefault="00556124" w:rsidP="00556124">
      <w:r>
        <w:t>[zk: localhost:2181(CONNECTED) 86] create /acltest acltestdata  // 添加测试节点</w:t>
      </w:r>
    </w:p>
    <w:p w:rsidR="00556124" w:rsidRDefault="00556124" w:rsidP="00556124">
      <w:r>
        <w:t>Node already exists: /acltest</w:t>
      </w:r>
    </w:p>
    <w:p w:rsidR="00556124" w:rsidRDefault="00556124" w:rsidP="00556124">
      <w:r>
        <w:t>// 添加三个用户</w:t>
      </w:r>
    </w:p>
    <w:p w:rsidR="00556124" w:rsidRDefault="00556124" w:rsidP="00556124">
      <w:r>
        <w:t>[zk: localhost:2181(CONNECTED) 87] addauth digest acluser1:111111</w:t>
      </w:r>
    </w:p>
    <w:p w:rsidR="00556124" w:rsidRDefault="00556124" w:rsidP="00556124">
      <w:r>
        <w:t>[zk: localhost:2181(CONNECTED) 88] addauth digest acluser2:222222</w:t>
      </w:r>
    </w:p>
    <w:p w:rsidR="00556124" w:rsidRDefault="00556124" w:rsidP="00556124">
      <w:r>
        <w:t>[zk: localhost:2181(CONNECTED) 89] addauth digest acluser3:333333</w:t>
      </w:r>
    </w:p>
    <w:p w:rsidR="00556124" w:rsidRDefault="00556124" w:rsidP="00556124">
      <w:r>
        <w:t>// 设置digest类型的acl权限</w:t>
      </w:r>
    </w:p>
    <w:p w:rsidR="00556124" w:rsidRDefault="00556124" w:rsidP="00556124">
      <w:r>
        <w:t>[zk: localhost:2181(CONNECTED) 90] setAcl /acltest digest:acluser1:hHUVzmra9P/TbXlP/4jRhG9jZm8=:crdwa</w:t>
      </w:r>
    </w:p>
    <w:p w:rsidR="00556124" w:rsidRDefault="00556124" w:rsidP="00556124">
      <w:r>
        <w:t>cZxid = 0x7c</w:t>
      </w:r>
    </w:p>
    <w:p w:rsidR="00556124" w:rsidRDefault="00556124" w:rsidP="00556124">
      <w:r>
        <w:t>ctime = Fri Sep 14 18:42:17 PDT 2018</w:t>
      </w:r>
    </w:p>
    <w:p w:rsidR="00556124" w:rsidRDefault="00556124" w:rsidP="00556124">
      <w:r>
        <w:t>mZxid = 0x7c</w:t>
      </w:r>
    </w:p>
    <w:p w:rsidR="00556124" w:rsidRDefault="00556124" w:rsidP="00556124">
      <w:r>
        <w:t>mtime = Fri Sep 14 18:42:17 PDT 2018</w:t>
      </w:r>
    </w:p>
    <w:p w:rsidR="00556124" w:rsidRDefault="00556124" w:rsidP="00556124">
      <w:r>
        <w:t>pZxid = 0x7c</w:t>
      </w:r>
    </w:p>
    <w:p w:rsidR="00556124" w:rsidRDefault="00556124" w:rsidP="00556124">
      <w:r>
        <w:t>cversion = 0</w:t>
      </w:r>
    </w:p>
    <w:p w:rsidR="00556124" w:rsidRDefault="00556124" w:rsidP="00556124">
      <w:r>
        <w:t>dataVersion = 0</w:t>
      </w:r>
    </w:p>
    <w:p w:rsidR="00556124" w:rsidRDefault="00556124" w:rsidP="00556124">
      <w:r>
        <w:t>aclVersion = 1</w:t>
      </w:r>
    </w:p>
    <w:p w:rsidR="00556124" w:rsidRDefault="00556124" w:rsidP="00556124">
      <w:r>
        <w:t>ephemeralOwner = 0x0</w:t>
      </w:r>
    </w:p>
    <w:p w:rsidR="00556124" w:rsidRDefault="00556124" w:rsidP="00556124">
      <w:r>
        <w:t>dataLength = 11</w:t>
      </w:r>
    </w:p>
    <w:p w:rsidR="00556124" w:rsidRDefault="00556124" w:rsidP="00556124">
      <w:r>
        <w:t>numChildren = 0</w:t>
      </w:r>
    </w:p>
    <w:p w:rsidR="00556124" w:rsidRDefault="00556124" w:rsidP="00556124">
      <w:r>
        <w:lastRenderedPageBreak/>
        <w:t>// 发现只有acluser1用户具有对/acltest节点的crdwa权限</w:t>
      </w:r>
    </w:p>
    <w:p w:rsidR="00556124" w:rsidRDefault="00556124" w:rsidP="00556124">
      <w:r>
        <w:t>[zk: localhost:2181(CONNECTED) 91] getAcl /acltest</w:t>
      </w:r>
    </w:p>
    <w:p w:rsidR="00556124" w:rsidRDefault="00556124" w:rsidP="00556124">
      <w:r>
        <w:t>'digest,'acluser1:hHUVzmra9P/TbXlP/4jRhG9jZm8=</w:t>
      </w:r>
    </w:p>
    <w:p w:rsidR="00556124" w:rsidRDefault="00556124" w:rsidP="00556124">
      <w:r>
        <w:t>: cdrwa</w:t>
      </w:r>
    </w:p>
    <w:p w:rsidR="00556124" w:rsidRDefault="00556124" w:rsidP="00556124"/>
    <w:p w:rsidR="00556124" w:rsidRDefault="00556124" w:rsidP="00556124">
      <w:r>
        <w:t>======================客户端2上的操作=======================</w:t>
      </w:r>
    </w:p>
    <w:p w:rsidR="00556124" w:rsidRDefault="00556124" w:rsidP="00556124">
      <w:r>
        <w:t>// 只添加acluser2用户，发现没有权限读取/acltest节点</w:t>
      </w:r>
    </w:p>
    <w:p w:rsidR="00556124" w:rsidRDefault="00556124" w:rsidP="00556124">
      <w:r>
        <w:t>[zk: localhost:2181(CONNECTED) 14] addauth digest acluser2:222222</w:t>
      </w:r>
    </w:p>
    <w:p w:rsidR="00556124" w:rsidRDefault="00556124" w:rsidP="00556124">
      <w:r>
        <w:t>[zk: localhost:2181(CONNECTED) 15] get /acltest</w:t>
      </w:r>
    </w:p>
    <w:p w:rsidR="00556124" w:rsidRDefault="00556124" w:rsidP="00556124">
      <w:r>
        <w:t>Authentication is not valid : /acltest</w:t>
      </w:r>
    </w:p>
    <w:p w:rsidR="00556124" w:rsidRDefault="00556124" w:rsidP="00556124">
      <w:r>
        <w:t>// 添加acluser1后，能够读取/acltest节点</w:t>
      </w:r>
    </w:p>
    <w:p w:rsidR="00556124" w:rsidRDefault="00556124" w:rsidP="00556124">
      <w:r>
        <w:t>[zk: localhost:2181(CONNECTED) 16] addauth digest acluser1:111111</w:t>
      </w:r>
    </w:p>
    <w:p w:rsidR="00556124" w:rsidRDefault="00556124" w:rsidP="00556124">
      <w:r>
        <w:t xml:space="preserve">[zk: localhost:2181(CONNECTED) 17] get /acltest                  </w:t>
      </w:r>
    </w:p>
    <w:p w:rsidR="00556124" w:rsidRDefault="00556124" w:rsidP="00556124">
      <w:r>
        <w:t>acltestdata</w:t>
      </w:r>
    </w:p>
    <w:p w:rsidR="00556124" w:rsidRDefault="00556124" w:rsidP="00556124">
      <w:r>
        <w:t>cZxid = 0x7c</w:t>
      </w:r>
    </w:p>
    <w:p w:rsidR="00556124" w:rsidRDefault="00556124" w:rsidP="00556124">
      <w:r>
        <w:t>ctime = Fri Sep 14 18:42:17 PDT 2018</w:t>
      </w:r>
    </w:p>
    <w:p w:rsidR="00556124" w:rsidRDefault="00556124" w:rsidP="00556124">
      <w:r>
        <w:t>mZxid = 0x7c</w:t>
      </w:r>
    </w:p>
    <w:p w:rsidR="00556124" w:rsidRDefault="00556124" w:rsidP="00556124">
      <w:r>
        <w:t>mtime = Fri Sep 14 18:42:17 PDT 2018</w:t>
      </w:r>
    </w:p>
    <w:p w:rsidR="00556124" w:rsidRDefault="00556124" w:rsidP="00556124">
      <w:r>
        <w:t>pZxid = 0x7c</w:t>
      </w:r>
    </w:p>
    <w:p w:rsidR="00556124" w:rsidRDefault="00556124" w:rsidP="00556124">
      <w:r>
        <w:t>cversion = 0</w:t>
      </w:r>
    </w:p>
    <w:p w:rsidR="00556124" w:rsidRDefault="00556124" w:rsidP="00556124">
      <w:r>
        <w:t>dataVersion = 0</w:t>
      </w:r>
    </w:p>
    <w:p w:rsidR="00556124" w:rsidRDefault="00556124" w:rsidP="00556124">
      <w:r>
        <w:t>aclVersion = 1</w:t>
      </w:r>
    </w:p>
    <w:p w:rsidR="00556124" w:rsidRDefault="00556124" w:rsidP="00556124">
      <w:r>
        <w:t>ephemeralOwner = 0x0</w:t>
      </w:r>
    </w:p>
    <w:p w:rsidR="00556124" w:rsidRDefault="00556124" w:rsidP="00556124">
      <w:r>
        <w:t>dataLength = 11</w:t>
      </w:r>
    </w:p>
    <w:p w:rsidR="00556124" w:rsidRDefault="00556124" w:rsidP="00556124">
      <w:r>
        <w:t>numChildren = 0</w:t>
      </w:r>
    </w:p>
    <w:p w:rsidR="00556124" w:rsidRDefault="00556124" w:rsidP="00556124">
      <w:r>
        <w:rPr>
          <w:rFonts w:hint="eastAsia"/>
        </w:rPr>
        <w:t>小结：调用</w:t>
      </w:r>
      <w:r>
        <w:t>setAcl时不像auth那样会设置当前会话中所有用户访问节点的权限，只会设置指定的单个用户对节点的访问权限；setAcl设置中id需要使用sha1进行加密。</w:t>
      </w:r>
    </w:p>
    <w:p w:rsidR="00556124" w:rsidRDefault="00556124" w:rsidP="00556124"/>
    <w:p w:rsidR="00556124" w:rsidRDefault="00556124" w:rsidP="00556124">
      <w:r>
        <w:t>IP检验策略</w:t>
      </w:r>
    </w:p>
    <w:p w:rsidR="00556124" w:rsidRDefault="00556124" w:rsidP="00556124">
      <w:r>
        <w:t>ACL格式：ip:id:permission</w:t>
      </w:r>
    </w:p>
    <w:p w:rsidR="00556124" w:rsidRDefault="00556124" w:rsidP="00556124"/>
    <w:p w:rsidR="00556124" w:rsidRDefault="00556124" w:rsidP="00556124">
      <w:r>
        <w:t>id是ip地址，指定某个ip地址可以访问。</w:t>
      </w:r>
    </w:p>
    <w:p w:rsidR="00556124" w:rsidRDefault="00556124" w:rsidP="00556124"/>
    <w:p w:rsidR="00556124" w:rsidRDefault="00556124" w:rsidP="00556124">
      <w:r>
        <w:rPr>
          <w:rFonts w:hint="eastAsia"/>
        </w:rPr>
        <w:t>示例：</w:t>
      </w:r>
    </w:p>
    <w:p w:rsidR="00556124" w:rsidRDefault="00556124" w:rsidP="00556124"/>
    <w:p w:rsidR="00556124" w:rsidRDefault="00556124" w:rsidP="00556124">
      <w:r>
        <w:t>[zk: localhost:2181(CONNECTED) 96] create -e /acltest acltestdata</w:t>
      </w:r>
    </w:p>
    <w:p w:rsidR="00556124" w:rsidRDefault="00556124" w:rsidP="00556124">
      <w:r>
        <w:t>Created /acltest</w:t>
      </w:r>
    </w:p>
    <w:p w:rsidR="00556124" w:rsidRDefault="00556124" w:rsidP="00556124">
      <w:r>
        <w:t>// 设置只有192.168.1.1这台机器可以访问</w:t>
      </w:r>
    </w:p>
    <w:p w:rsidR="00556124" w:rsidRDefault="00556124" w:rsidP="00556124">
      <w:r>
        <w:t>[zk: localhost:2181(CONNECTED) 97] setAcl /acltest ip:192.168.1.1:crdwa</w:t>
      </w:r>
    </w:p>
    <w:p w:rsidR="00556124" w:rsidRDefault="00556124" w:rsidP="00556124">
      <w:r>
        <w:t>cZxid = 0x85</w:t>
      </w:r>
    </w:p>
    <w:p w:rsidR="00556124" w:rsidRDefault="00556124" w:rsidP="00556124">
      <w:r>
        <w:t>ctime = Fri Sep 14 18:59:23 PDT 2018</w:t>
      </w:r>
    </w:p>
    <w:p w:rsidR="00556124" w:rsidRDefault="00556124" w:rsidP="00556124">
      <w:r>
        <w:t>mZxid = 0x85</w:t>
      </w:r>
    </w:p>
    <w:p w:rsidR="00556124" w:rsidRDefault="00556124" w:rsidP="00556124">
      <w:r>
        <w:t>mtime = Fri Sep 14 18:59:23 PDT 2018</w:t>
      </w:r>
    </w:p>
    <w:p w:rsidR="00556124" w:rsidRDefault="00556124" w:rsidP="00556124">
      <w:r>
        <w:t>pZxid = 0x85</w:t>
      </w:r>
    </w:p>
    <w:p w:rsidR="00556124" w:rsidRDefault="00556124" w:rsidP="00556124">
      <w:r>
        <w:lastRenderedPageBreak/>
        <w:t>cversion = 0</w:t>
      </w:r>
    </w:p>
    <w:p w:rsidR="00556124" w:rsidRDefault="00556124" w:rsidP="00556124">
      <w:r>
        <w:t>dataVersion = 0</w:t>
      </w:r>
    </w:p>
    <w:p w:rsidR="00556124" w:rsidRDefault="00556124" w:rsidP="00556124">
      <w:r>
        <w:t>aclVersion = 1</w:t>
      </w:r>
    </w:p>
    <w:p w:rsidR="00556124" w:rsidRDefault="00556124" w:rsidP="00556124">
      <w:r>
        <w:t>ephemeralOwner = 0x100063d34d5000b</w:t>
      </w:r>
    </w:p>
    <w:p w:rsidR="00556124" w:rsidRDefault="00556124" w:rsidP="00556124">
      <w:r>
        <w:t>dataLength = 11</w:t>
      </w:r>
    </w:p>
    <w:p w:rsidR="00556124" w:rsidRDefault="00556124" w:rsidP="00556124">
      <w:r>
        <w:t>numChildren = 0</w:t>
      </w:r>
    </w:p>
    <w:p w:rsidR="00556124" w:rsidRDefault="00556124" w:rsidP="00556124">
      <w:r>
        <w:t>// 本机地址为127.0.0.1,无法访问</w:t>
      </w:r>
    </w:p>
    <w:p w:rsidR="00556124" w:rsidRDefault="00556124" w:rsidP="00556124">
      <w:r>
        <w:t>[zk: localhost:2181(CONNECTED) 98] get /acltest</w:t>
      </w:r>
    </w:p>
    <w:p w:rsidR="00556124" w:rsidRDefault="00556124" w:rsidP="00556124">
      <w:r>
        <w:t>Authentication is not valid : /acltest</w:t>
      </w:r>
    </w:p>
    <w:p w:rsidR="00556124" w:rsidRDefault="00556124" w:rsidP="00556124">
      <w:r>
        <w:t>super检验策略</w:t>
      </w:r>
    </w:p>
    <w:p w:rsidR="00556124" w:rsidRDefault="00556124" w:rsidP="00556124">
      <w:r>
        <w:t>super检验策略主要供运维人员维护节点使用，acl中指定的用户具有任何操作任何节点的权限，启动时需要在启动脚本配置如下参数：</w:t>
      </w:r>
    </w:p>
    <w:p w:rsidR="00556124" w:rsidRDefault="00556124" w:rsidP="00556124"/>
    <w:p w:rsidR="00556124" w:rsidRDefault="00556124" w:rsidP="00556124">
      <w:r>
        <w:t>-Dzookeeper.DigestAuthenticationProvider.superDigest=admin:015uTByzA4zSglcmseJsxTo7n3c=</w:t>
      </w:r>
    </w:p>
    <w:p w:rsidR="00556124" w:rsidRDefault="00556124" w:rsidP="00556124">
      <w:r>
        <w:t>1</w:t>
      </w:r>
    </w:p>
    <w:p w:rsidR="00556124" w:rsidRDefault="00556124" w:rsidP="00556124">
      <w:r>
        <w:rPr>
          <w:rFonts w:hint="eastAsia"/>
        </w:rPr>
        <w:t>因为我喜欢在本地测试时前台启动</w:t>
      </w:r>
      <w:r>
        <w:t>zookeeper，因此我在zkServer.sh的如下位置加上该配置：</w:t>
      </w:r>
    </w:p>
    <w:p w:rsidR="00556124" w:rsidRDefault="00556124" w:rsidP="00556124"/>
    <w:p w:rsidR="00556124" w:rsidRDefault="00556124" w:rsidP="00556124">
      <w:r>
        <w:t>start-foreground)</w:t>
      </w:r>
    </w:p>
    <w:p w:rsidR="00556124" w:rsidRDefault="00556124" w:rsidP="00556124">
      <w:r>
        <w:t xml:space="preserve">    ZOO_CMD=(exec "$JAVA")</w:t>
      </w:r>
    </w:p>
    <w:p w:rsidR="00556124" w:rsidRDefault="00556124" w:rsidP="00556124">
      <w:r>
        <w:t xml:space="preserve">    if [ "${ZOO_NOEXEC}" != "" ]; then</w:t>
      </w:r>
    </w:p>
    <w:p w:rsidR="00556124" w:rsidRDefault="00556124" w:rsidP="00556124">
      <w:r>
        <w:t xml:space="preserve">      ZOO_CMD=("$JAVA")</w:t>
      </w:r>
    </w:p>
    <w:p w:rsidR="00556124" w:rsidRDefault="00556124" w:rsidP="00556124">
      <w:r>
        <w:t xml:space="preserve">    fi</w:t>
      </w:r>
    </w:p>
    <w:p w:rsidR="00556124" w:rsidRDefault="00556124" w:rsidP="00556124">
      <w:r>
        <w:t xml:space="preserve">    "${ZOO_CMD[@]}" "-Dzookeeper.log.dir=${ZOO_LOG_DIR}" "-Dzookeeper.root.logger=${ZOO_LOG4J_PROP}" \</w:t>
      </w:r>
    </w:p>
    <w:p w:rsidR="00556124" w:rsidRDefault="00556124" w:rsidP="00556124">
      <w:r>
        <w:t xml:space="preserve">    "-Dzookeeper.DigestAuthenticationProvider.superDigest=admin:015uTByzA4zSglcmseJsxTo7n3c=" \</w:t>
      </w:r>
    </w:p>
    <w:p w:rsidR="00556124" w:rsidRDefault="00556124" w:rsidP="00556124">
      <w:r>
        <w:t xml:space="preserve">    -cp "$CLASSPATH" $JVMFLAGS $ZOOMAIN "$ZOOCFG"</w:t>
      </w:r>
    </w:p>
    <w:p w:rsidR="00556124" w:rsidRDefault="00556124" w:rsidP="00556124">
      <w:r>
        <w:t>8</w:t>
      </w:r>
    </w:p>
    <w:p w:rsidR="00556124" w:rsidRDefault="00556124" w:rsidP="00556124">
      <w:r>
        <w:rPr>
          <w:rFonts w:hint="eastAsia"/>
        </w:rPr>
        <w:t>测试示例，重新启动</w:t>
      </w:r>
      <w:r>
        <w:t>zookeeper服务：</w:t>
      </w:r>
    </w:p>
    <w:p w:rsidR="00556124" w:rsidRDefault="00556124" w:rsidP="00556124"/>
    <w:p w:rsidR="00556124" w:rsidRDefault="00556124" w:rsidP="00556124">
      <w:r>
        <w:t>=========================客户端1上操作=======================</w:t>
      </w:r>
    </w:p>
    <w:p w:rsidR="00556124" w:rsidRDefault="00556124" w:rsidP="00556124">
      <w:r>
        <w:t>[zk: localhost:2181(CONNECTED) 104] create -e /acltest acltestdata</w:t>
      </w:r>
    </w:p>
    <w:p w:rsidR="00556124" w:rsidRDefault="00556124" w:rsidP="00556124">
      <w:r>
        <w:t>Created /acltest</w:t>
      </w:r>
    </w:p>
    <w:p w:rsidR="00556124" w:rsidRDefault="00556124" w:rsidP="00556124">
      <w:r>
        <w:t>[zk: localhost:2181(CONNECTED) 105] addauth digest acluser1:111111</w:t>
      </w:r>
    </w:p>
    <w:p w:rsidR="00556124" w:rsidRDefault="00556124" w:rsidP="00556124">
      <w:r>
        <w:t xml:space="preserve">[zk: localhost:2181(CONNECTED) 107] setAcl /acltest digest:acluser1:hHUVzmra9P/TbXlP/4jRhG9jZm8=:crdwa     </w:t>
      </w:r>
    </w:p>
    <w:p w:rsidR="00556124" w:rsidRDefault="00556124" w:rsidP="00556124">
      <w:r>
        <w:t>cZxid = 0x8a</w:t>
      </w:r>
    </w:p>
    <w:p w:rsidR="00556124" w:rsidRDefault="00556124" w:rsidP="00556124">
      <w:r>
        <w:t>ctime = Fri Sep 14 19:17:37 PDT 2018</w:t>
      </w:r>
    </w:p>
    <w:p w:rsidR="00556124" w:rsidRDefault="00556124" w:rsidP="00556124">
      <w:r>
        <w:t>mZxid = 0x8a</w:t>
      </w:r>
    </w:p>
    <w:p w:rsidR="00556124" w:rsidRDefault="00556124" w:rsidP="00556124">
      <w:r>
        <w:t>mtime = Fri Sep 14 19:17:37 PDT 2018</w:t>
      </w:r>
    </w:p>
    <w:p w:rsidR="00556124" w:rsidRDefault="00556124" w:rsidP="00556124">
      <w:r>
        <w:lastRenderedPageBreak/>
        <w:t>pZxid = 0x8a</w:t>
      </w:r>
    </w:p>
    <w:p w:rsidR="00556124" w:rsidRDefault="00556124" w:rsidP="00556124">
      <w:r>
        <w:t>cversion = 0</w:t>
      </w:r>
    </w:p>
    <w:p w:rsidR="00556124" w:rsidRDefault="00556124" w:rsidP="00556124">
      <w:r>
        <w:t>dataVersion = 0</w:t>
      </w:r>
    </w:p>
    <w:p w:rsidR="00556124" w:rsidRDefault="00556124" w:rsidP="00556124">
      <w:r>
        <w:t>aclVersion = 1</w:t>
      </w:r>
    </w:p>
    <w:p w:rsidR="00556124" w:rsidRDefault="00556124" w:rsidP="00556124">
      <w:r>
        <w:t>ephemeralOwner = 0x10006e2720e0000</w:t>
      </w:r>
    </w:p>
    <w:p w:rsidR="00556124" w:rsidRDefault="00556124" w:rsidP="00556124">
      <w:r>
        <w:t>dataLength = 11</w:t>
      </w:r>
    </w:p>
    <w:p w:rsidR="00556124" w:rsidRDefault="00556124" w:rsidP="00556124">
      <w:r>
        <w:t>numChildren = 0</w:t>
      </w:r>
    </w:p>
    <w:p w:rsidR="00556124" w:rsidRDefault="00556124" w:rsidP="00556124">
      <w:r>
        <w:t>[zk: localhost:2181(CONNECTED) 108] getAcl /acltest</w:t>
      </w:r>
    </w:p>
    <w:p w:rsidR="00556124" w:rsidRDefault="00556124" w:rsidP="00556124">
      <w:r>
        <w:t>'digest,'acluser1:hHUVzmra9P/TbXlP/4jRhG9jZm8=</w:t>
      </w:r>
    </w:p>
    <w:p w:rsidR="00556124" w:rsidRDefault="00556124" w:rsidP="00556124">
      <w:r>
        <w:t>: cdrwa</w:t>
      </w:r>
    </w:p>
    <w:p w:rsidR="00556124" w:rsidRDefault="00556124" w:rsidP="00556124"/>
    <w:p w:rsidR="00556124" w:rsidRDefault="00556124" w:rsidP="00556124">
      <w:r>
        <w:t>========================客户端2上操作=========================</w:t>
      </w:r>
    </w:p>
    <w:p w:rsidR="00556124" w:rsidRDefault="00556124" w:rsidP="00556124">
      <w:r>
        <w:t>[zk: localhost:2181(CONNECTED) 20] ls /</w:t>
      </w:r>
    </w:p>
    <w:p w:rsidR="00556124" w:rsidRDefault="00556124" w:rsidP="00556124">
      <w:r>
        <w:t>[acltest, zookeeper]</w:t>
      </w:r>
    </w:p>
    <w:p w:rsidR="00556124" w:rsidRDefault="00556124" w:rsidP="00556124">
      <w:r>
        <w:t>[zk: localhost:2181(CONNECTED) 21] get /acltest</w:t>
      </w:r>
    </w:p>
    <w:p w:rsidR="00556124" w:rsidRDefault="00556124" w:rsidP="00556124">
      <w:r>
        <w:t>Authentication is not valid : /acltest</w:t>
      </w:r>
    </w:p>
    <w:p w:rsidR="00556124" w:rsidRDefault="00556124" w:rsidP="00556124">
      <w:r>
        <w:t>// 添加启动脚本配置的super用户</w:t>
      </w:r>
    </w:p>
    <w:p w:rsidR="00556124" w:rsidRDefault="00556124" w:rsidP="00556124">
      <w:r>
        <w:t>[zk: localhost:2181(CONNECTED) 22] addauth digest admin:111111</w:t>
      </w:r>
    </w:p>
    <w:p w:rsidR="00556124" w:rsidRDefault="00556124" w:rsidP="00556124">
      <w:r>
        <w:t>// 可以访问到节点</w:t>
      </w:r>
    </w:p>
    <w:p w:rsidR="00556124" w:rsidRDefault="00556124" w:rsidP="00556124">
      <w:r>
        <w:t xml:space="preserve">[zk: localhost:2181(CONNECTED) 23] get /acltest               </w:t>
      </w:r>
    </w:p>
    <w:p w:rsidR="00556124" w:rsidRDefault="00556124" w:rsidP="00556124">
      <w:r>
        <w:t>acltestdata</w:t>
      </w:r>
    </w:p>
    <w:p w:rsidR="00556124" w:rsidRDefault="00556124" w:rsidP="00556124">
      <w:r>
        <w:t>cZxid = 0x8a</w:t>
      </w:r>
    </w:p>
    <w:p w:rsidR="00556124" w:rsidRDefault="00556124" w:rsidP="00556124">
      <w:r>
        <w:t>ctime = Fri Sep 14 19:17:37 PDT 2018</w:t>
      </w:r>
    </w:p>
    <w:p w:rsidR="00556124" w:rsidRDefault="00556124" w:rsidP="00556124">
      <w:r>
        <w:t>mZxid = 0x8a</w:t>
      </w:r>
    </w:p>
    <w:p w:rsidR="00556124" w:rsidRDefault="00556124" w:rsidP="00556124">
      <w:r>
        <w:t>mtime = Fri Sep 14 19:17:37 PDT 2018</w:t>
      </w:r>
    </w:p>
    <w:p w:rsidR="00556124" w:rsidRDefault="00556124" w:rsidP="00556124">
      <w:r>
        <w:t>pZxid = 0x8a</w:t>
      </w:r>
    </w:p>
    <w:p w:rsidR="00556124" w:rsidRDefault="00556124" w:rsidP="00556124">
      <w:r>
        <w:t>cversion = 0</w:t>
      </w:r>
    </w:p>
    <w:p w:rsidR="00556124" w:rsidRDefault="00556124" w:rsidP="00556124">
      <w:r>
        <w:t>dataVersion = 0</w:t>
      </w:r>
    </w:p>
    <w:p w:rsidR="00556124" w:rsidRDefault="00556124" w:rsidP="00556124">
      <w:r>
        <w:t>aclVersion = 1</w:t>
      </w:r>
    </w:p>
    <w:p w:rsidR="00556124" w:rsidRDefault="00556124" w:rsidP="00556124">
      <w:r>
        <w:t>ephemeralOwner = 0x10006e2720e0000</w:t>
      </w:r>
    </w:p>
    <w:p w:rsidR="00556124" w:rsidRDefault="00556124" w:rsidP="00556124">
      <w:r>
        <w:t>dataLength = 11</w:t>
      </w:r>
    </w:p>
    <w:p w:rsidR="00556124" w:rsidRDefault="00556124" w:rsidP="00556124">
      <w:r>
        <w:t>numChildren = 0</w:t>
      </w:r>
    </w:p>
    <w:p w:rsidR="00A05EC7" w:rsidRPr="00556124" w:rsidRDefault="00556124">
      <w:pPr>
        <w:rPr>
          <w:b/>
          <w:sz w:val="44"/>
          <w:szCs w:val="44"/>
        </w:rPr>
      </w:pPr>
      <w:r w:rsidRPr="00556124">
        <w:rPr>
          <w:rFonts w:hint="eastAsia"/>
          <w:b/>
          <w:sz w:val="44"/>
          <w:szCs w:val="44"/>
        </w:rPr>
        <w:t>2.</w:t>
      </w:r>
      <w:r w:rsidRPr="00556124">
        <w:rPr>
          <w:b/>
          <w:sz w:val="44"/>
          <w:szCs w:val="44"/>
        </w:rPr>
        <w:t xml:space="preserve">4 </w:t>
      </w:r>
      <w:r w:rsidRPr="00556124">
        <w:rPr>
          <w:rFonts w:hint="eastAsia"/>
          <w:b/>
          <w:sz w:val="44"/>
          <w:szCs w:val="44"/>
        </w:rPr>
        <w:t>java中操作zookeeper</w:t>
      </w:r>
    </w:p>
    <w:p w:rsidR="002251FC" w:rsidRPr="002251FC" w:rsidRDefault="002251FC" w:rsidP="002251FC">
      <w:pPr>
        <w:rPr>
          <w:rFonts w:ascii="宋体" w:eastAsia="宋体" w:hAnsi="宋体"/>
          <w:sz w:val="24"/>
          <w:szCs w:val="24"/>
        </w:rPr>
      </w:pPr>
      <w:r w:rsidRPr="002251FC">
        <w:rPr>
          <w:rFonts w:ascii="宋体" w:eastAsia="宋体" w:hAnsi="宋体" w:hint="eastAsia"/>
          <w:sz w:val="24"/>
          <w:szCs w:val="24"/>
        </w:rPr>
        <w:t>引入依赖</w:t>
      </w:r>
    </w:p>
    <w:p w:rsidR="002251FC" w:rsidRPr="002251FC" w:rsidRDefault="002251FC" w:rsidP="002251F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宋体" w:hAnsi="Courier New" w:cs="Courier New"/>
          <w:color w:val="080808"/>
          <w:kern w:val="0"/>
          <w:sz w:val="20"/>
          <w:szCs w:val="20"/>
        </w:rPr>
      </w:pPr>
      <w:r w:rsidRPr="002251FC">
        <w:rPr>
          <w:rFonts w:ascii="Courier New" w:eastAsia="宋体" w:hAnsi="Courier New" w:cs="Courier New"/>
          <w:color w:val="080808"/>
          <w:kern w:val="0"/>
          <w:sz w:val="20"/>
          <w:szCs w:val="20"/>
        </w:rPr>
        <w:t xml:space="preserve">    &lt;</w:t>
      </w:r>
      <w:r w:rsidRPr="002251FC">
        <w:rPr>
          <w:rFonts w:ascii="Courier New" w:eastAsia="宋体" w:hAnsi="Courier New" w:cs="Courier New"/>
          <w:color w:val="0033B3"/>
          <w:kern w:val="0"/>
          <w:sz w:val="20"/>
          <w:szCs w:val="20"/>
        </w:rPr>
        <w:t>dependency</w:t>
      </w:r>
      <w:r w:rsidRPr="002251FC">
        <w:rPr>
          <w:rFonts w:ascii="Courier New" w:eastAsia="宋体" w:hAnsi="Courier New" w:cs="Courier New"/>
          <w:color w:val="080808"/>
          <w:kern w:val="0"/>
          <w:sz w:val="20"/>
          <w:szCs w:val="20"/>
        </w:rPr>
        <w:t>&gt;</w:t>
      </w:r>
      <w:r w:rsidRPr="002251FC">
        <w:rPr>
          <w:rFonts w:ascii="Courier New" w:eastAsia="宋体" w:hAnsi="Courier New" w:cs="Courier New"/>
          <w:color w:val="080808"/>
          <w:kern w:val="0"/>
          <w:sz w:val="20"/>
          <w:szCs w:val="20"/>
        </w:rPr>
        <w:br/>
        <w:t xml:space="preserve">        &lt;</w:t>
      </w:r>
      <w:r w:rsidRPr="002251FC">
        <w:rPr>
          <w:rFonts w:ascii="Courier New" w:eastAsia="宋体" w:hAnsi="Courier New" w:cs="Courier New"/>
          <w:color w:val="0033B3"/>
          <w:kern w:val="0"/>
          <w:sz w:val="20"/>
          <w:szCs w:val="20"/>
        </w:rPr>
        <w:t>groupId</w:t>
      </w:r>
      <w:r w:rsidRPr="002251FC">
        <w:rPr>
          <w:rFonts w:ascii="Courier New" w:eastAsia="宋体" w:hAnsi="Courier New" w:cs="Courier New"/>
          <w:color w:val="080808"/>
          <w:kern w:val="0"/>
          <w:sz w:val="20"/>
          <w:szCs w:val="20"/>
        </w:rPr>
        <w:t>&gt;org.apache.zookeeper&lt;/</w:t>
      </w:r>
      <w:r w:rsidRPr="002251FC">
        <w:rPr>
          <w:rFonts w:ascii="Courier New" w:eastAsia="宋体" w:hAnsi="Courier New" w:cs="Courier New"/>
          <w:color w:val="0033B3"/>
          <w:kern w:val="0"/>
          <w:sz w:val="20"/>
          <w:szCs w:val="20"/>
        </w:rPr>
        <w:t>groupId</w:t>
      </w:r>
      <w:r w:rsidRPr="002251FC">
        <w:rPr>
          <w:rFonts w:ascii="Courier New" w:eastAsia="宋体" w:hAnsi="Courier New" w:cs="Courier New"/>
          <w:color w:val="080808"/>
          <w:kern w:val="0"/>
          <w:sz w:val="20"/>
          <w:szCs w:val="20"/>
        </w:rPr>
        <w:t>&gt;</w:t>
      </w:r>
      <w:r w:rsidRPr="002251FC">
        <w:rPr>
          <w:rFonts w:ascii="Courier New" w:eastAsia="宋体" w:hAnsi="Courier New" w:cs="Courier New"/>
          <w:color w:val="080808"/>
          <w:kern w:val="0"/>
          <w:sz w:val="20"/>
          <w:szCs w:val="20"/>
        </w:rPr>
        <w:br/>
        <w:t xml:space="preserve">        &lt;</w:t>
      </w:r>
      <w:r w:rsidRPr="002251FC">
        <w:rPr>
          <w:rFonts w:ascii="Courier New" w:eastAsia="宋体" w:hAnsi="Courier New" w:cs="Courier New"/>
          <w:color w:val="0033B3"/>
          <w:kern w:val="0"/>
          <w:sz w:val="20"/>
          <w:szCs w:val="20"/>
        </w:rPr>
        <w:t>artifactId</w:t>
      </w:r>
      <w:r w:rsidRPr="002251FC">
        <w:rPr>
          <w:rFonts w:ascii="Courier New" w:eastAsia="宋体" w:hAnsi="Courier New" w:cs="Courier New"/>
          <w:color w:val="080808"/>
          <w:kern w:val="0"/>
          <w:sz w:val="20"/>
          <w:szCs w:val="20"/>
        </w:rPr>
        <w:t>&gt;zookeeper&lt;/</w:t>
      </w:r>
      <w:r w:rsidRPr="002251FC">
        <w:rPr>
          <w:rFonts w:ascii="Courier New" w:eastAsia="宋体" w:hAnsi="Courier New" w:cs="Courier New"/>
          <w:color w:val="0033B3"/>
          <w:kern w:val="0"/>
          <w:sz w:val="20"/>
          <w:szCs w:val="20"/>
        </w:rPr>
        <w:t>artifactId</w:t>
      </w:r>
      <w:r w:rsidRPr="002251FC">
        <w:rPr>
          <w:rFonts w:ascii="Courier New" w:eastAsia="宋体" w:hAnsi="Courier New" w:cs="Courier New"/>
          <w:color w:val="080808"/>
          <w:kern w:val="0"/>
          <w:sz w:val="20"/>
          <w:szCs w:val="20"/>
        </w:rPr>
        <w:t>&gt;</w:t>
      </w:r>
      <w:r w:rsidRPr="002251FC">
        <w:rPr>
          <w:rFonts w:ascii="Courier New" w:eastAsia="宋体" w:hAnsi="Courier New" w:cs="Courier New"/>
          <w:color w:val="080808"/>
          <w:kern w:val="0"/>
          <w:sz w:val="20"/>
          <w:szCs w:val="20"/>
        </w:rPr>
        <w:br/>
        <w:t xml:space="preserve">        &lt;</w:t>
      </w:r>
      <w:r w:rsidRPr="002251FC">
        <w:rPr>
          <w:rFonts w:ascii="Courier New" w:eastAsia="宋体" w:hAnsi="Courier New" w:cs="Courier New"/>
          <w:color w:val="0033B3"/>
          <w:kern w:val="0"/>
          <w:sz w:val="20"/>
          <w:szCs w:val="20"/>
        </w:rPr>
        <w:t>version</w:t>
      </w:r>
      <w:r w:rsidRPr="002251FC">
        <w:rPr>
          <w:rFonts w:ascii="Courier New" w:eastAsia="宋体" w:hAnsi="Courier New" w:cs="Courier New"/>
          <w:color w:val="080808"/>
          <w:kern w:val="0"/>
          <w:sz w:val="20"/>
          <w:szCs w:val="20"/>
        </w:rPr>
        <w:t>&gt;3.4.14&lt;/</w:t>
      </w:r>
      <w:r w:rsidRPr="002251FC">
        <w:rPr>
          <w:rFonts w:ascii="Courier New" w:eastAsia="宋体" w:hAnsi="Courier New" w:cs="Courier New"/>
          <w:color w:val="0033B3"/>
          <w:kern w:val="0"/>
          <w:sz w:val="20"/>
          <w:szCs w:val="20"/>
        </w:rPr>
        <w:t>version</w:t>
      </w:r>
      <w:r w:rsidRPr="002251FC">
        <w:rPr>
          <w:rFonts w:ascii="Courier New" w:eastAsia="宋体" w:hAnsi="Courier New" w:cs="Courier New"/>
          <w:color w:val="080808"/>
          <w:kern w:val="0"/>
          <w:sz w:val="20"/>
          <w:szCs w:val="20"/>
        </w:rPr>
        <w:t>&gt;</w:t>
      </w:r>
      <w:r w:rsidRPr="002251FC">
        <w:rPr>
          <w:rFonts w:ascii="Courier New" w:eastAsia="宋体" w:hAnsi="Courier New" w:cs="Courier New"/>
          <w:color w:val="080808"/>
          <w:kern w:val="0"/>
          <w:sz w:val="20"/>
          <w:szCs w:val="20"/>
        </w:rPr>
        <w:br/>
        <w:t xml:space="preserve">    &lt;/</w:t>
      </w:r>
      <w:r w:rsidRPr="002251FC">
        <w:rPr>
          <w:rFonts w:ascii="Courier New" w:eastAsia="宋体" w:hAnsi="Courier New" w:cs="Courier New"/>
          <w:color w:val="0033B3"/>
          <w:kern w:val="0"/>
          <w:sz w:val="20"/>
          <w:szCs w:val="20"/>
        </w:rPr>
        <w:t>dependency</w:t>
      </w:r>
      <w:r w:rsidRPr="002251FC">
        <w:rPr>
          <w:rFonts w:ascii="Courier New" w:eastAsia="宋体" w:hAnsi="Courier New" w:cs="Courier New"/>
          <w:color w:val="080808"/>
          <w:kern w:val="0"/>
          <w:sz w:val="20"/>
          <w:szCs w:val="20"/>
        </w:rPr>
        <w:t>&gt;</w:t>
      </w:r>
      <w:r w:rsidRPr="002251FC">
        <w:rPr>
          <w:rFonts w:ascii="Courier New" w:eastAsia="宋体" w:hAnsi="Courier New" w:cs="Courier New"/>
          <w:color w:val="080808"/>
          <w:kern w:val="0"/>
          <w:sz w:val="20"/>
          <w:szCs w:val="20"/>
        </w:rPr>
        <w:br/>
        <w:t>&lt;/</w:t>
      </w:r>
    </w:p>
    <w:p w:rsidR="002251FC" w:rsidRPr="002251FC" w:rsidRDefault="002251FC" w:rsidP="002251FC">
      <w:pPr>
        <w:rPr>
          <w:rFonts w:ascii="宋体" w:eastAsia="宋体" w:hAnsi="宋体"/>
          <w:sz w:val="24"/>
          <w:szCs w:val="24"/>
        </w:rPr>
      </w:pPr>
      <w:r w:rsidRPr="002251FC">
        <w:rPr>
          <w:rFonts w:ascii="宋体" w:eastAsia="宋体" w:hAnsi="宋体"/>
          <w:sz w:val="24"/>
          <w:szCs w:val="24"/>
        </w:rPr>
        <w:t>1</w:t>
      </w:r>
    </w:p>
    <w:p w:rsidR="002251FC" w:rsidRPr="002251FC" w:rsidRDefault="002251FC" w:rsidP="002251FC">
      <w:pPr>
        <w:rPr>
          <w:rFonts w:ascii="宋体" w:eastAsia="宋体" w:hAnsi="宋体"/>
          <w:sz w:val="24"/>
          <w:szCs w:val="24"/>
        </w:rPr>
      </w:pPr>
      <w:r w:rsidRPr="002251FC">
        <w:rPr>
          <w:rFonts w:ascii="宋体" w:eastAsia="宋体" w:hAnsi="宋体" w:hint="eastAsia"/>
          <w:sz w:val="24"/>
          <w:szCs w:val="24"/>
        </w:rPr>
        <w:t>创建</w:t>
      </w:r>
      <w:r w:rsidRPr="002251FC">
        <w:rPr>
          <w:rFonts w:ascii="宋体" w:eastAsia="宋体" w:hAnsi="宋体"/>
          <w:sz w:val="24"/>
          <w:szCs w:val="24"/>
        </w:rPr>
        <w:t>zookeeper会话</w:t>
      </w:r>
    </w:p>
    <w:p w:rsidR="002251FC" w:rsidRPr="002251FC" w:rsidRDefault="002251FC" w:rsidP="002251FC">
      <w:pPr>
        <w:rPr>
          <w:rFonts w:ascii="宋体" w:eastAsia="宋体" w:hAnsi="宋体"/>
          <w:sz w:val="24"/>
          <w:szCs w:val="24"/>
        </w:rPr>
      </w:pPr>
      <w:r w:rsidRPr="002251FC">
        <w:rPr>
          <w:rFonts w:ascii="宋体" w:eastAsia="宋体" w:hAnsi="宋体"/>
          <w:sz w:val="24"/>
          <w:szCs w:val="24"/>
        </w:rPr>
        <w:t>org.apache.zookeeper.ZooKeeper类的构造方法用于创建zookeeper客户端与</w:t>
      </w:r>
      <w:r w:rsidRPr="002251FC">
        <w:rPr>
          <w:rFonts w:ascii="宋体" w:eastAsia="宋体" w:hAnsi="宋体"/>
          <w:sz w:val="24"/>
          <w:szCs w:val="24"/>
        </w:rPr>
        <w:lastRenderedPageBreak/>
        <w:t>服务端之间的会话。该类提供了如下几个构造方法：</w:t>
      </w:r>
    </w:p>
    <w:p w:rsidR="002251FC" w:rsidRPr="002251FC" w:rsidRDefault="002251FC" w:rsidP="002251FC">
      <w:pPr>
        <w:rPr>
          <w:rFonts w:ascii="宋体" w:eastAsia="宋体" w:hAnsi="宋体"/>
          <w:sz w:val="24"/>
          <w:szCs w:val="24"/>
        </w:rPr>
      </w:pPr>
    </w:p>
    <w:p w:rsidR="002251FC" w:rsidRPr="002251FC" w:rsidRDefault="002251FC" w:rsidP="002251FC">
      <w:pPr>
        <w:rPr>
          <w:rFonts w:ascii="宋体" w:eastAsia="宋体" w:hAnsi="宋体"/>
          <w:sz w:val="24"/>
          <w:szCs w:val="24"/>
        </w:rPr>
      </w:pPr>
      <w:r w:rsidRPr="002251FC">
        <w:rPr>
          <w:rFonts w:ascii="宋体" w:eastAsia="宋体" w:hAnsi="宋体"/>
          <w:sz w:val="24"/>
          <w:szCs w:val="24"/>
        </w:rPr>
        <w:t>public ZooKeeper(String connectString, int sessionTimeout, Watcher watcher)</w:t>
      </w:r>
    </w:p>
    <w:p w:rsidR="002251FC" w:rsidRPr="002251FC" w:rsidRDefault="002251FC" w:rsidP="002251FC">
      <w:pPr>
        <w:rPr>
          <w:rFonts w:ascii="宋体" w:eastAsia="宋体" w:hAnsi="宋体"/>
          <w:sz w:val="24"/>
          <w:szCs w:val="24"/>
        </w:rPr>
      </w:pPr>
      <w:r w:rsidRPr="002251FC">
        <w:rPr>
          <w:rFonts w:ascii="宋体" w:eastAsia="宋体" w:hAnsi="宋体"/>
          <w:sz w:val="24"/>
          <w:szCs w:val="24"/>
        </w:rPr>
        <w:t>public ZooKeeper(String connectString, int sessionTimeout, Watcher watcher, boolean canBeReadOnly)</w:t>
      </w:r>
    </w:p>
    <w:p w:rsidR="002251FC" w:rsidRPr="002251FC" w:rsidRDefault="002251FC" w:rsidP="002251FC">
      <w:pPr>
        <w:rPr>
          <w:rFonts w:ascii="宋体" w:eastAsia="宋体" w:hAnsi="宋体"/>
          <w:sz w:val="24"/>
          <w:szCs w:val="24"/>
        </w:rPr>
      </w:pPr>
      <w:r w:rsidRPr="002251FC">
        <w:rPr>
          <w:rFonts w:ascii="宋体" w:eastAsia="宋体" w:hAnsi="宋体"/>
          <w:sz w:val="24"/>
          <w:szCs w:val="24"/>
        </w:rPr>
        <w:t>public ZooKeeper(String connectString, int sessionTimeout, Watcher watcher, long sessionId, byte[] sessionPasswd)</w:t>
      </w:r>
    </w:p>
    <w:p w:rsidR="002251FC" w:rsidRPr="002251FC" w:rsidRDefault="002251FC" w:rsidP="002251FC">
      <w:pPr>
        <w:rPr>
          <w:rFonts w:ascii="宋体" w:eastAsia="宋体" w:hAnsi="宋体"/>
          <w:sz w:val="24"/>
          <w:szCs w:val="24"/>
        </w:rPr>
      </w:pPr>
      <w:r w:rsidRPr="002251FC">
        <w:rPr>
          <w:rFonts w:ascii="宋体" w:eastAsia="宋体" w:hAnsi="宋体"/>
          <w:sz w:val="24"/>
          <w:szCs w:val="24"/>
        </w:rPr>
        <w:t>public ZooKeeper(String connectString, int sessionTimeout, Watcher watcher, long sessionId, byte[] sessionPasswd, boolean canBeReadOnly)</w:t>
      </w:r>
    </w:p>
    <w:p w:rsidR="002251FC" w:rsidRPr="002251FC" w:rsidRDefault="002251FC" w:rsidP="002251FC">
      <w:pPr>
        <w:rPr>
          <w:rFonts w:ascii="宋体" w:eastAsia="宋体" w:hAnsi="宋体"/>
          <w:sz w:val="24"/>
          <w:szCs w:val="24"/>
        </w:rPr>
      </w:pPr>
      <w:r w:rsidRPr="002251FC">
        <w:rPr>
          <w:rFonts w:ascii="宋体" w:eastAsia="宋体" w:hAnsi="宋体" w:hint="eastAsia"/>
          <w:sz w:val="24"/>
          <w:szCs w:val="24"/>
        </w:rPr>
        <w:t>构造方法参数说明：</w:t>
      </w:r>
    </w:p>
    <w:p w:rsidR="002251FC" w:rsidRPr="002251FC" w:rsidRDefault="002251FC" w:rsidP="002251FC">
      <w:pPr>
        <w:rPr>
          <w:rFonts w:ascii="宋体" w:eastAsia="宋体" w:hAnsi="宋体"/>
          <w:sz w:val="24"/>
          <w:szCs w:val="24"/>
        </w:rPr>
      </w:pPr>
    </w:p>
    <w:p w:rsidR="002251FC" w:rsidRPr="002251FC" w:rsidRDefault="002251FC" w:rsidP="002251FC">
      <w:pPr>
        <w:rPr>
          <w:rFonts w:ascii="宋体" w:eastAsia="宋体" w:hAnsi="宋体"/>
          <w:sz w:val="24"/>
          <w:szCs w:val="24"/>
        </w:rPr>
      </w:pPr>
      <w:r w:rsidRPr="002251FC">
        <w:rPr>
          <w:rFonts w:ascii="宋体" w:eastAsia="宋体" w:hAnsi="宋体"/>
          <w:sz w:val="24"/>
          <w:szCs w:val="24"/>
        </w:rPr>
        <w:t>connectString：指zk的服物器列表，以英文输入法下逗号分割的host:port，比如?192.168.1.1:2181， 192.168.1.2:2181，也可以通过在后面跟着根目录，表示此客户端的操作都是在此根目录下，比如:比如192.168.1.1:2181，192.168.1.2:2181/zk-book,表示此客户端操作的节点都是在/zk-book根目录下，比如创建/foo/bar，实际完整路径为/zk-book/foo/bar；</w:t>
      </w:r>
    </w:p>
    <w:p w:rsidR="002251FC" w:rsidRPr="002251FC" w:rsidRDefault="002251FC" w:rsidP="002251FC">
      <w:pPr>
        <w:rPr>
          <w:rFonts w:ascii="宋体" w:eastAsia="宋体" w:hAnsi="宋体"/>
          <w:sz w:val="24"/>
          <w:szCs w:val="24"/>
        </w:rPr>
      </w:pPr>
      <w:r w:rsidRPr="002251FC">
        <w:rPr>
          <w:rFonts w:ascii="宋体" w:eastAsia="宋体" w:hAnsi="宋体"/>
          <w:sz w:val="24"/>
          <w:szCs w:val="24"/>
        </w:rPr>
        <w:t>sessionTimeout：会话超时时间，单位是毫秒，当在这个时间内没有收到心跳检测，会话就会失效；</w:t>
      </w:r>
    </w:p>
    <w:p w:rsidR="002251FC" w:rsidRPr="002251FC" w:rsidRDefault="002251FC" w:rsidP="002251FC">
      <w:pPr>
        <w:rPr>
          <w:rFonts w:ascii="宋体" w:eastAsia="宋体" w:hAnsi="宋体"/>
          <w:sz w:val="24"/>
          <w:szCs w:val="24"/>
        </w:rPr>
      </w:pPr>
      <w:r w:rsidRPr="002251FC">
        <w:rPr>
          <w:rFonts w:ascii="宋体" w:eastAsia="宋体" w:hAnsi="宋体"/>
          <w:sz w:val="24"/>
          <w:szCs w:val="24"/>
        </w:rPr>
        <w:t>watcher：注册的watcher，null表示不设置；</w:t>
      </w:r>
    </w:p>
    <w:p w:rsidR="002251FC" w:rsidRPr="002251FC" w:rsidRDefault="002251FC" w:rsidP="002251FC">
      <w:pPr>
        <w:rPr>
          <w:rFonts w:ascii="宋体" w:eastAsia="宋体" w:hAnsi="宋体"/>
          <w:sz w:val="24"/>
          <w:szCs w:val="24"/>
        </w:rPr>
      </w:pPr>
      <w:r w:rsidRPr="002251FC">
        <w:rPr>
          <w:rFonts w:ascii="宋体" w:eastAsia="宋体" w:hAnsi="宋体"/>
          <w:sz w:val="24"/>
          <w:szCs w:val="24"/>
        </w:rPr>
        <w:t>canBeReadOnly：用于标识当前会话是否支持”read-only”模式? ”，“read-only”模式是指当zk集群中的某台机器与集群中过半以上的机器网络端口不同，则此机器将不会接受客户端的任何读写请求，但是，有时候，我们希望继续提供读请求，因此设置此参数为true， 即客户端还以从与集群中半数以上节点网络不通的机器节点中读?数据；</w:t>
      </w:r>
    </w:p>
    <w:p w:rsidR="002251FC" w:rsidRPr="002251FC" w:rsidRDefault="002251FC" w:rsidP="002251FC">
      <w:pPr>
        <w:rPr>
          <w:rFonts w:ascii="宋体" w:eastAsia="宋体" w:hAnsi="宋体"/>
          <w:sz w:val="24"/>
          <w:szCs w:val="24"/>
        </w:rPr>
      </w:pPr>
      <w:r w:rsidRPr="002251FC">
        <w:rPr>
          <w:rFonts w:ascii="宋体" w:eastAsia="宋体" w:hAnsi="宋体"/>
          <w:sz w:val="24"/>
          <w:szCs w:val="24"/>
        </w:rPr>
        <w:t>sessionId和sessionPasswd：分别代表会话ID和会话密钥，这两个个参数一起可以唯一确定一个会话，客户端通过这两个参数可以实现客户端会话复用；</w:t>
      </w:r>
    </w:p>
    <w:p w:rsidR="002251FC" w:rsidRPr="002251FC" w:rsidRDefault="002251FC" w:rsidP="002251FC">
      <w:pPr>
        <w:rPr>
          <w:rFonts w:ascii="宋体" w:eastAsia="宋体" w:hAnsi="宋体"/>
          <w:sz w:val="24"/>
          <w:szCs w:val="24"/>
        </w:rPr>
      </w:pPr>
      <w:r w:rsidRPr="002251FC">
        <w:rPr>
          <w:rFonts w:ascii="宋体" w:eastAsia="宋体" w:hAnsi="宋体" w:hint="eastAsia"/>
          <w:sz w:val="24"/>
          <w:szCs w:val="24"/>
        </w:rPr>
        <w:t>创建</w:t>
      </w:r>
      <w:r w:rsidRPr="002251FC">
        <w:rPr>
          <w:rFonts w:ascii="宋体" w:eastAsia="宋体" w:hAnsi="宋体"/>
          <w:sz w:val="24"/>
          <w:szCs w:val="24"/>
        </w:rPr>
        <w:t>zookeeper节点</w:t>
      </w:r>
    </w:p>
    <w:p w:rsidR="002251FC" w:rsidRPr="002251FC" w:rsidRDefault="002251FC" w:rsidP="002251FC">
      <w:pPr>
        <w:rPr>
          <w:rFonts w:ascii="宋体" w:eastAsia="宋体" w:hAnsi="宋体"/>
          <w:sz w:val="24"/>
          <w:szCs w:val="24"/>
        </w:rPr>
      </w:pPr>
      <w:r w:rsidRPr="002251FC">
        <w:rPr>
          <w:rFonts w:ascii="宋体" w:eastAsia="宋体" w:hAnsi="宋体"/>
          <w:sz w:val="24"/>
          <w:szCs w:val="24"/>
        </w:rPr>
        <w:t>org.apache.zookeeper.ZooKeeper类提供了如下创建zk节点的api：</w:t>
      </w:r>
    </w:p>
    <w:p w:rsidR="002251FC" w:rsidRPr="002251FC" w:rsidRDefault="002251FC" w:rsidP="002251FC">
      <w:pPr>
        <w:rPr>
          <w:rFonts w:ascii="宋体" w:eastAsia="宋体" w:hAnsi="宋体"/>
          <w:sz w:val="24"/>
          <w:szCs w:val="24"/>
        </w:rPr>
      </w:pPr>
    </w:p>
    <w:p w:rsidR="002251FC" w:rsidRPr="002251FC" w:rsidRDefault="002251FC" w:rsidP="002251FC">
      <w:pPr>
        <w:rPr>
          <w:rFonts w:ascii="宋体" w:eastAsia="宋体" w:hAnsi="宋体"/>
          <w:sz w:val="24"/>
          <w:szCs w:val="24"/>
        </w:rPr>
      </w:pPr>
      <w:r w:rsidRPr="002251FC">
        <w:rPr>
          <w:rFonts w:ascii="宋体" w:eastAsia="宋体" w:hAnsi="宋体"/>
          <w:sz w:val="24"/>
          <w:szCs w:val="24"/>
        </w:rPr>
        <w:t>public String create(final String path, byte data[], List&lt;ACL&gt; acl, CreateMode createMode)</w:t>
      </w:r>
    </w:p>
    <w:p w:rsidR="002251FC" w:rsidRPr="002251FC" w:rsidRDefault="002251FC" w:rsidP="002251FC">
      <w:pPr>
        <w:rPr>
          <w:rFonts w:ascii="宋体" w:eastAsia="宋体" w:hAnsi="宋体"/>
          <w:sz w:val="24"/>
          <w:szCs w:val="24"/>
        </w:rPr>
      </w:pPr>
      <w:r w:rsidRPr="002251FC">
        <w:rPr>
          <w:rFonts w:ascii="宋体" w:eastAsia="宋体" w:hAnsi="宋体"/>
          <w:sz w:val="24"/>
          <w:szCs w:val="24"/>
        </w:rPr>
        <w:t>public void create(final String path, byte data[], List&lt;ACL&gt; acl, CreateMode createMode, StringCallback cb, Object ctx)</w:t>
      </w:r>
    </w:p>
    <w:p w:rsidR="002251FC" w:rsidRPr="002251FC" w:rsidRDefault="002251FC" w:rsidP="002251FC">
      <w:pPr>
        <w:rPr>
          <w:rFonts w:ascii="宋体" w:eastAsia="宋体" w:hAnsi="宋体"/>
          <w:sz w:val="24"/>
          <w:szCs w:val="24"/>
        </w:rPr>
      </w:pPr>
      <w:r w:rsidRPr="002251FC">
        <w:rPr>
          <w:rFonts w:ascii="宋体" w:eastAsia="宋体" w:hAnsi="宋体"/>
          <w:sz w:val="24"/>
          <w:szCs w:val="24"/>
        </w:rPr>
        <w:t>1</w:t>
      </w:r>
    </w:p>
    <w:p w:rsidR="002251FC" w:rsidRPr="002251FC" w:rsidRDefault="002251FC" w:rsidP="002251FC">
      <w:pPr>
        <w:rPr>
          <w:rFonts w:ascii="宋体" w:eastAsia="宋体" w:hAnsi="宋体"/>
          <w:sz w:val="24"/>
          <w:szCs w:val="24"/>
        </w:rPr>
      </w:pPr>
      <w:r w:rsidRPr="002251FC">
        <w:rPr>
          <w:rFonts w:ascii="宋体" w:eastAsia="宋体" w:hAnsi="宋体"/>
          <w:sz w:val="24"/>
          <w:szCs w:val="24"/>
        </w:rPr>
        <w:t>2</w:t>
      </w:r>
    </w:p>
    <w:p w:rsidR="002251FC" w:rsidRPr="002251FC" w:rsidRDefault="002251FC" w:rsidP="002251FC">
      <w:pPr>
        <w:rPr>
          <w:rFonts w:ascii="宋体" w:eastAsia="宋体" w:hAnsi="宋体"/>
          <w:sz w:val="24"/>
          <w:szCs w:val="24"/>
        </w:rPr>
      </w:pPr>
      <w:r w:rsidRPr="002251FC">
        <w:rPr>
          <w:rFonts w:ascii="宋体" w:eastAsia="宋体" w:hAnsi="宋体" w:hint="eastAsia"/>
          <w:sz w:val="24"/>
          <w:szCs w:val="24"/>
        </w:rPr>
        <w:t>第一个方法以同步的方式创建节点，第二个方法以异步的方式创建节点，需要注意不论同步或异步都不支持递归创建节点，当节点已经存在时，会抛出</w:t>
      </w:r>
      <w:r w:rsidRPr="002251FC">
        <w:rPr>
          <w:rFonts w:ascii="宋体" w:eastAsia="宋体" w:hAnsi="宋体"/>
          <w:sz w:val="24"/>
          <w:szCs w:val="24"/>
        </w:rPr>
        <w:t>NodeExistsException异常。</w:t>
      </w:r>
    </w:p>
    <w:p w:rsidR="002251FC" w:rsidRPr="002251FC" w:rsidRDefault="002251FC" w:rsidP="002251FC">
      <w:pPr>
        <w:rPr>
          <w:rFonts w:ascii="宋体" w:eastAsia="宋体" w:hAnsi="宋体"/>
          <w:sz w:val="24"/>
          <w:szCs w:val="24"/>
        </w:rPr>
      </w:pPr>
    </w:p>
    <w:p w:rsidR="002251FC" w:rsidRPr="002251FC" w:rsidRDefault="002251FC" w:rsidP="002251FC">
      <w:pPr>
        <w:rPr>
          <w:rFonts w:ascii="宋体" w:eastAsia="宋体" w:hAnsi="宋体"/>
          <w:sz w:val="24"/>
          <w:szCs w:val="24"/>
        </w:rPr>
      </w:pPr>
      <w:r w:rsidRPr="002251FC">
        <w:rPr>
          <w:rFonts w:ascii="宋体" w:eastAsia="宋体" w:hAnsi="宋体"/>
          <w:sz w:val="24"/>
          <w:szCs w:val="24"/>
        </w:rPr>
        <w:t>create方法参数说明：</w:t>
      </w:r>
    </w:p>
    <w:p w:rsidR="002251FC" w:rsidRPr="002251FC" w:rsidRDefault="002251FC" w:rsidP="002251FC">
      <w:pPr>
        <w:rPr>
          <w:rFonts w:ascii="宋体" w:eastAsia="宋体" w:hAnsi="宋体"/>
          <w:sz w:val="24"/>
          <w:szCs w:val="24"/>
        </w:rPr>
      </w:pPr>
    </w:p>
    <w:p w:rsidR="002251FC" w:rsidRPr="002251FC" w:rsidRDefault="002251FC" w:rsidP="002251FC">
      <w:pPr>
        <w:rPr>
          <w:rFonts w:ascii="宋体" w:eastAsia="宋体" w:hAnsi="宋体"/>
          <w:sz w:val="24"/>
          <w:szCs w:val="24"/>
        </w:rPr>
      </w:pPr>
      <w:r w:rsidRPr="002251FC">
        <w:rPr>
          <w:rFonts w:ascii="宋体" w:eastAsia="宋体" w:hAnsi="宋体"/>
          <w:sz w:val="24"/>
          <w:szCs w:val="24"/>
        </w:rPr>
        <w:t>path：被创建的节点路径，比如：/zk-book/foo；</w:t>
      </w:r>
    </w:p>
    <w:p w:rsidR="002251FC" w:rsidRPr="002251FC" w:rsidRDefault="002251FC" w:rsidP="002251FC">
      <w:pPr>
        <w:rPr>
          <w:rFonts w:ascii="宋体" w:eastAsia="宋体" w:hAnsi="宋体"/>
          <w:sz w:val="24"/>
          <w:szCs w:val="24"/>
        </w:rPr>
      </w:pPr>
      <w:r w:rsidRPr="002251FC">
        <w:rPr>
          <w:rFonts w:ascii="宋体" w:eastAsia="宋体" w:hAnsi="宋体"/>
          <w:sz w:val="24"/>
          <w:szCs w:val="24"/>
        </w:rPr>
        <w:t>data[]：节点中的数据，是一个字节数组；</w:t>
      </w:r>
    </w:p>
    <w:p w:rsidR="002251FC" w:rsidRPr="002251FC" w:rsidRDefault="002251FC" w:rsidP="002251FC">
      <w:pPr>
        <w:rPr>
          <w:rFonts w:ascii="宋体" w:eastAsia="宋体" w:hAnsi="宋体"/>
          <w:sz w:val="24"/>
          <w:szCs w:val="24"/>
        </w:rPr>
      </w:pPr>
      <w:r w:rsidRPr="002251FC">
        <w:rPr>
          <w:rFonts w:ascii="宋体" w:eastAsia="宋体" w:hAnsi="宋体"/>
          <w:sz w:val="24"/>
          <w:szCs w:val="24"/>
        </w:rPr>
        <w:lastRenderedPageBreak/>
        <w:t>acl：acl策略</w:t>
      </w:r>
    </w:p>
    <w:p w:rsidR="002251FC" w:rsidRPr="002251FC" w:rsidRDefault="002251FC" w:rsidP="002251FC">
      <w:pPr>
        <w:rPr>
          <w:rFonts w:ascii="宋体" w:eastAsia="宋体" w:hAnsi="宋体"/>
          <w:sz w:val="24"/>
          <w:szCs w:val="24"/>
        </w:rPr>
      </w:pPr>
      <w:r w:rsidRPr="002251FC">
        <w:rPr>
          <w:rFonts w:ascii="宋体" w:eastAsia="宋体" w:hAnsi="宋体"/>
          <w:sz w:val="24"/>
          <w:szCs w:val="24"/>
        </w:rPr>
        <w:t>createMode：节点类型，枚举类型，有四种选择：持久(PERSISTENT)、持久顺序(PERSISTENT_SEQUENTIAL)、临时(EPHEMERAL)、临时顺序(EPHEMERAL_SEQUENTIAL)；</w:t>
      </w:r>
    </w:p>
    <w:p w:rsidR="002251FC" w:rsidRPr="002251FC" w:rsidRDefault="002251FC" w:rsidP="002251FC">
      <w:pPr>
        <w:rPr>
          <w:rFonts w:ascii="宋体" w:eastAsia="宋体" w:hAnsi="宋体"/>
          <w:sz w:val="24"/>
          <w:szCs w:val="24"/>
        </w:rPr>
      </w:pPr>
      <w:r w:rsidRPr="002251FC">
        <w:rPr>
          <w:rFonts w:ascii="宋体" w:eastAsia="宋体" w:hAnsi="宋体"/>
          <w:sz w:val="24"/>
          <w:szCs w:val="24"/>
        </w:rPr>
        <w:t>cb：异步回调函数，需要实现接StringCallback接口，当服物器端创建完成后，客户端会自动调用 这个对象的方法processResult；</w:t>
      </w:r>
    </w:p>
    <w:p w:rsidR="002251FC" w:rsidRPr="002251FC" w:rsidRDefault="002251FC" w:rsidP="002251FC">
      <w:pPr>
        <w:rPr>
          <w:rFonts w:ascii="宋体" w:eastAsia="宋体" w:hAnsi="宋体"/>
          <w:sz w:val="24"/>
          <w:szCs w:val="24"/>
        </w:rPr>
      </w:pPr>
      <w:r w:rsidRPr="002251FC">
        <w:rPr>
          <w:rFonts w:ascii="宋体" w:eastAsia="宋体" w:hAnsi="宋体"/>
          <w:sz w:val="24"/>
          <w:szCs w:val="24"/>
        </w:rPr>
        <w:t>ctx：用于传递一个对象，可以在回调方法执行的时候使用，通常用于传递业务的上下文信息；</w:t>
      </w:r>
    </w:p>
    <w:p w:rsidR="002251FC" w:rsidRPr="002251FC" w:rsidRDefault="002251FC" w:rsidP="002251FC">
      <w:pPr>
        <w:rPr>
          <w:rFonts w:ascii="宋体" w:eastAsia="宋体" w:hAnsi="宋体"/>
          <w:sz w:val="24"/>
          <w:szCs w:val="24"/>
        </w:rPr>
      </w:pPr>
      <w:r w:rsidRPr="002251FC">
        <w:rPr>
          <w:rFonts w:ascii="宋体" w:eastAsia="宋体" w:hAnsi="宋体" w:hint="eastAsia"/>
          <w:sz w:val="24"/>
          <w:szCs w:val="24"/>
        </w:rPr>
        <w:t>其中</w:t>
      </w:r>
      <w:r w:rsidRPr="002251FC">
        <w:rPr>
          <w:rFonts w:ascii="宋体" w:eastAsia="宋体" w:hAnsi="宋体"/>
          <w:sz w:val="24"/>
          <w:szCs w:val="24"/>
        </w:rPr>
        <w:t>org.apache.zookeeper.data.ACL类中有两个成员：</w:t>
      </w:r>
    </w:p>
    <w:p w:rsidR="002251FC" w:rsidRPr="002251FC" w:rsidRDefault="002251FC" w:rsidP="002251FC">
      <w:pPr>
        <w:rPr>
          <w:rFonts w:ascii="宋体" w:eastAsia="宋体" w:hAnsi="宋体"/>
          <w:sz w:val="24"/>
          <w:szCs w:val="24"/>
        </w:rPr>
      </w:pPr>
    </w:p>
    <w:p w:rsidR="002251FC" w:rsidRPr="002251FC" w:rsidRDefault="002251FC" w:rsidP="002251FC">
      <w:pPr>
        <w:rPr>
          <w:rFonts w:ascii="宋体" w:eastAsia="宋体" w:hAnsi="宋体"/>
          <w:sz w:val="24"/>
          <w:szCs w:val="24"/>
        </w:rPr>
      </w:pPr>
      <w:r w:rsidRPr="002251FC">
        <w:rPr>
          <w:rFonts w:ascii="宋体" w:eastAsia="宋体" w:hAnsi="宋体"/>
          <w:sz w:val="24"/>
          <w:szCs w:val="24"/>
        </w:rPr>
        <w:t>private int perms;</w:t>
      </w:r>
    </w:p>
    <w:p w:rsidR="002251FC" w:rsidRPr="002251FC" w:rsidRDefault="002251FC" w:rsidP="002251FC">
      <w:pPr>
        <w:rPr>
          <w:rFonts w:ascii="宋体" w:eastAsia="宋体" w:hAnsi="宋体"/>
          <w:sz w:val="24"/>
          <w:szCs w:val="24"/>
        </w:rPr>
      </w:pPr>
      <w:r w:rsidRPr="002251FC">
        <w:rPr>
          <w:rFonts w:ascii="宋体" w:eastAsia="宋体" w:hAnsi="宋体"/>
          <w:sz w:val="24"/>
          <w:szCs w:val="24"/>
        </w:rPr>
        <w:t>private org.apache.zookeeper.data.Id id;</w:t>
      </w:r>
    </w:p>
    <w:p w:rsidR="002251FC" w:rsidRPr="002251FC" w:rsidRDefault="002251FC" w:rsidP="002251FC">
      <w:pPr>
        <w:rPr>
          <w:rFonts w:ascii="宋体" w:eastAsia="宋体" w:hAnsi="宋体"/>
          <w:sz w:val="24"/>
          <w:szCs w:val="24"/>
        </w:rPr>
      </w:pPr>
      <w:r w:rsidRPr="002251FC">
        <w:rPr>
          <w:rFonts w:ascii="宋体" w:eastAsia="宋体" w:hAnsi="宋体"/>
          <w:sz w:val="24"/>
          <w:szCs w:val="24"/>
        </w:rPr>
        <w:t>1</w:t>
      </w:r>
    </w:p>
    <w:p w:rsidR="002251FC" w:rsidRPr="002251FC" w:rsidRDefault="002251FC" w:rsidP="002251FC">
      <w:pPr>
        <w:rPr>
          <w:rFonts w:ascii="宋体" w:eastAsia="宋体" w:hAnsi="宋体"/>
          <w:sz w:val="24"/>
          <w:szCs w:val="24"/>
        </w:rPr>
      </w:pPr>
      <w:r w:rsidRPr="002251FC">
        <w:rPr>
          <w:rFonts w:ascii="宋体" w:eastAsia="宋体" w:hAnsi="宋体"/>
          <w:sz w:val="24"/>
          <w:szCs w:val="24"/>
        </w:rPr>
        <w:t>2</w:t>
      </w:r>
    </w:p>
    <w:p w:rsidR="002251FC" w:rsidRPr="002251FC" w:rsidRDefault="002251FC" w:rsidP="002251FC">
      <w:pPr>
        <w:rPr>
          <w:rFonts w:ascii="宋体" w:eastAsia="宋体" w:hAnsi="宋体"/>
          <w:sz w:val="24"/>
          <w:szCs w:val="24"/>
        </w:rPr>
      </w:pPr>
      <w:r w:rsidRPr="002251FC">
        <w:rPr>
          <w:rFonts w:ascii="宋体" w:eastAsia="宋体" w:hAnsi="宋体"/>
          <w:sz w:val="24"/>
          <w:szCs w:val="24"/>
        </w:rPr>
        <w:t>perms成员是ACL组成Scheme:id:permission中的permission，zk中perms定义如下：</w:t>
      </w:r>
    </w:p>
    <w:p w:rsidR="002251FC" w:rsidRPr="002251FC" w:rsidRDefault="002251FC" w:rsidP="002251FC">
      <w:pPr>
        <w:rPr>
          <w:rFonts w:ascii="宋体" w:eastAsia="宋体" w:hAnsi="宋体"/>
          <w:sz w:val="24"/>
          <w:szCs w:val="24"/>
        </w:rPr>
      </w:pPr>
    </w:p>
    <w:p w:rsidR="002251FC" w:rsidRPr="002251FC" w:rsidRDefault="002251FC" w:rsidP="002251FC">
      <w:pPr>
        <w:rPr>
          <w:rFonts w:ascii="宋体" w:eastAsia="宋体" w:hAnsi="宋体"/>
          <w:sz w:val="24"/>
          <w:szCs w:val="24"/>
        </w:rPr>
      </w:pPr>
      <w:r w:rsidRPr="002251FC">
        <w:rPr>
          <w:rFonts w:ascii="宋体" w:eastAsia="宋体" w:hAnsi="宋体"/>
          <w:sz w:val="24"/>
          <w:szCs w:val="24"/>
        </w:rPr>
        <w:t>public interface Perms {</w:t>
      </w:r>
    </w:p>
    <w:p w:rsidR="002251FC" w:rsidRPr="002251FC" w:rsidRDefault="002251FC" w:rsidP="002251FC">
      <w:pPr>
        <w:rPr>
          <w:rFonts w:ascii="宋体" w:eastAsia="宋体" w:hAnsi="宋体"/>
          <w:sz w:val="24"/>
          <w:szCs w:val="24"/>
        </w:rPr>
      </w:pPr>
      <w:r w:rsidRPr="002251FC">
        <w:rPr>
          <w:rFonts w:ascii="宋体" w:eastAsia="宋体" w:hAnsi="宋体"/>
          <w:sz w:val="24"/>
          <w:szCs w:val="24"/>
        </w:rPr>
        <w:t xml:space="preserve">        int READ = 1 &lt;&lt; 0;</w:t>
      </w:r>
    </w:p>
    <w:p w:rsidR="002251FC" w:rsidRPr="002251FC" w:rsidRDefault="002251FC" w:rsidP="002251FC">
      <w:pPr>
        <w:rPr>
          <w:rFonts w:ascii="宋体" w:eastAsia="宋体" w:hAnsi="宋体"/>
          <w:sz w:val="24"/>
          <w:szCs w:val="24"/>
        </w:rPr>
      </w:pPr>
    </w:p>
    <w:p w:rsidR="002251FC" w:rsidRPr="002251FC" w:rsidRDefault="002251FC" w:rsidP="002251FC">
      <w:pPr>
        <w:rPr>
          <w:rFonts w:ascii="宋体" w:eastAsia="宋体" w:hAnsi="宋体"/>
          <w:sz w:val="24"/>
          <w:szCs w:val="24"/>
        </w:rPr>
      </w:pPr>
      <w:r w:rsidRPr="002251FC">
        <w:rPr>
          <w:rFonts w:ascii="宋体" w:eastAsia="宋体" w:hAnsi="宋体"/>
          <w:sz w:val="24"/>
          <w:szCs w:val="24"/>
        </w:rPr>
        <w:t xml:space="preserve">        int WRITE = 1 &lt;&lt; 1;</w:t>
      </w:r>
    </w:p>
    <w:p w:rsidR="002251FC" w:rsidRPr="002251FC" w:rsidRDefault="002251FC" w:rsidP="002251FC">
      <w:pPr>
        <w:rPr>
          <w:rFonts w:ascii="宋体" w:eastAsia="宋体" w:hAnsi="宋体"/>
          <w:sz w:val="24"/>
          <w:szCs w:val="24"/>
        </w:rPr>
      </w:pPr>
    </w:p>
    <w:p w:rsidR="002251FC" w:rsidRPr="002251FC" w:rsidRDefault="002251FC" w:rsidP="002251FC">
      <w:pPr>
        <w:rPr>
          <w:rFonts w:ascii="宋体" w:eastAsia="宋体" w:hAnsi="宋体"/>
          <w:sz w:val="24"/>
          <w:szCs w:val="24"/>
        </w:rPr>
      </w:pPr>
      <w:r w:rsidRPr="002251FC">
        <w:rPr>
          <w:rFonts w:ascii="宋体" w:eastAsia="宋体" w:hAnsi="宋体"/>
          <w:sz w:val="24"/>
          <w:szCs w:val="24"/>
        </w:rPr>
        <w:t xml:space="preserve">        int CREATE = 1 &lt;&lt; 2;</w:t>
      </w:r>
    </w:p>
    <w:p w:rsidR="002251FC" w:rsidRPr="002251FC" w:rsidRDefault="002251FC" w:rsidP="002251FC">
      <w:pPr>
        <w:rPr>
          <w:rFonts w:ascii="宋体" w:eastAsia="宋体" w:hAnsi="宋体"/>
          <w:sz w:val="24"/>
          <w:szCs w:val="24"/>
        </w:rPr>
      </w:pPr>
    </w:p>
    <w:p w:rsidR="002251FC" w:rsidRPr="002251FC" w:rsidRDefault="002251FC" w:rsidP="002251FC">
      <w:pPr>
        <w:rPr>
          <w:rFonts w:ascii="宋体" w:eastAsia="宋体" w:hAnsi="宋体"/>
          <w:sz w:val="24"/>
          <w:szCs w:val="24"/>
        </w:rPr>
      </w:pPr>
      <w:r w:rsidRPr="002251FC">
        <w:rPr>
          <w:rFonts w:ascii="宋体" w:eastAsia="宋体" w:hAnsi="宋体"/>
          <w:sz w:val="24"/>
          <w:szCs w:val="24"/>
        </w:rPr>
        <w:t xml:space="preserve">        int DELETE = 1 &lt;&lt; 3;</w:t>
      </w:r>
    </w:p>
    <w:p w:rsidR="002251FC" w:rsidRPr="002251FC" w:rsidRDefault="002251FC" w:rsidP="002251FC">
      <w:pPr>
        <w:rPr>
          <w:rFonts w:ascii="宋体" w:eastAsia="宋体" w:hAnsi="宋体"/>
          <w:sz w:val="24"/>
          <w:szCs w:val="24"/>
        </w:rPr>
      </w:pPr>
    </w:p>
    <w:p w:rsidR="002251FC" w:rsidRPr="002251FC" w:rsidRDefault="002251FC" w:rsidP="002251FC">
      <w:pPr>
        <w:rPr>
          <w:rFonts w:ascii="宋体" w:eastAsia="宋体" w:hAnsi="宋体"/>
          <w:sz w:val="24"/>
          <w:szCs w:val="24"/>
        </w:rPr>
      </w:pPr>
      <w:r w:rsidRPr="002251FC">
        <w:rPr>
          <w:rFonts w:ascii="宋体" w:eastAsia="宋体" w:hAnsi="宋体"/>
          <w:sz w:val="24"/>
          <w:szCs w:val="24"/>
        </w:rPr>
        <w:t xml:space="preserve">        int ADMIN = 1 &lt;&lt; 4;</w:t>
      </w:r>
    </w:p>
    <w:p w:rsidR="002251FC" w:rsidRPr="002251FC" w:rsidRDefault="002251FC" w:rsidP="002251FC">
      <w:pPr>
        <w:rPr>
          <w:rFonts w:ascii="宋体" w:eastAsia="宋体" w:hAnsi="宋体"/>
          <w:sz w:val="24"/>
          <w:szCs w:val="24"/>
        </w:rPr>
      </w:pPr>
    </w:p>
    <w:p w:rsidR="002251FC" w:rsidRPr="002251FC" w:rsidRDefault="002251FC" w:rsidP="002251FC">
      <w:pPr>
        <w:rPr>
          <w:rFonts w:ascii="宋体" w:eastAsia="宋体" w:hAnsi="宋体"/>
          <w:sz w:val="24"/>
          <w:szCs w:val="24"/>
        </w:rPr>
      </w:pPr>
      <w:r w:rsidRPr="002251FC">
        <w:rPr>
          <w:rFonts w:ascii="宋体" w:eastAsia="宋体" w:hAnsi="宋体"/>
          <w:sz w:val="24"/>
          <w:szCs w:val="24"/>
        </w:rPr>
        <w:t xml:space="preserve">        int ALL = READ | WRITE | CREATE | DELETE | ADMIN;</w:t>
      </w:r>
    </w:p>
    <w:p w:rsidR="002251FC" w:rsidRPr="002251FC" w:rsidRDefault="002251FC" w:rsidP="002251FC">
      <w:pPr>
        <w:rPr>
          <w:rFonts w:ascii="宋体" w:eastAsia="宋体" w:hAnsi="宋体"/>
          <w:sz w:val="24"/>
          <w:szCs w:val="24"/>
        </w:rPr>
      </w:pPr>
      <w:r w:rsidRPr="002251FC">
        <w:rPr>
          <w:rFonts w:ascii="宋体" w:eastAsia="宋体" w:hAnsi="宋体"/>
          <w:sz w:val="24"/>
          <w:szCs w:val="24"/>
        </w:rPr>
        <w:t xml:space="preserve">    }</w:t>
      </w:r>
    </w:p>
    <w:p w:rsidR="002251FC" w:rsidRPr="002251FC" w:rsidRDefault="002251FC" w:rsidP="002251FC">
      <w:pPr>
        <w:rPr>
          <w:rFonts w:ascii="宋体" w:eastAsia="宋体" w:hAnsi="宋体"/>
          <w:sz w:val="24"/>
          <w:szCs w:val="24"/>
        </w:rPr>
      </w:pPr>
      <w:r w:rsidRPr="002251FC">
        <w:rPr>
          <w:rFonts w:ascii="宋体" w:eastAsia="宋体" w:hAnsi="宋体"/>
          <w:sz w:val="24"/>
          <w:szCs w:val="24"/>
        </w:rPr>
        <w:t>org.apache.zookeeper.data.Id类中定义了如下成员：</w:t>
      </w:r>
    </w:p>
    <w:p w:rsidR="002251FC" w:rsidRPr="002251FC" w:rsidRDefault="002251FC" w:rsidP="002251FC">
      <w:pPr>
        <w:rPr>
          <w:rFonts w:ascii="宋体" w:eastAsia="宋体" w:hAnsi="宋体"/>
          <w:sz w:val="24"/>
          <w:szCs w:val="24"/>
        </w:rPr>
      </w:pPr>
    </w:p>
    <w:p w:rsidR="002251FC" w:rsidRPr="002251FC" w:rsidRDefault="002251FC" w:rsidP="002251FC">
      <w:pPr>
        <w:rPr>
          <w:rFonts w:ascii="宋体" w:eastAsia="宋体" w:hAnsi="宋体"/>
          <w:sz w:val="24"/>
          <w:szCs w:val="24"/>
        </w:rPr>
      </w:pPr>
      <w:r w:rsidRPr="002251FC">
        <w:rPr>
          <w:rFonts w:ascii="宋体" w:eastAsia="宋体" w:hAnsi="宋体"/>
          <w:sz w:val="24"/>
          <w:szCs w:val="24"/>
        </w:rPr>
        <w:t>private String scheme;</w:t>
      </w:r>
    </w:p>
    <w:p w:rsidR="002251FC" w:rsidRPr="002251FC" w:rsidRDefault="002251FC" w:rsidP="002251FC">
      <w:pPr>
        <w:rPr>
          <w:rFonts w:ascii="宋体" w:eastAsia="宋体" w:hAnsi="宋体"/>
          <w:sz w:val="24"/>
          <w:szCs w:val="24"/>
        </w:rPr>
      </w:pPr>
      <w:r w:rsidRPr="002251FC">
        <w:rPr>
          <w:rFonts w:ascii="宋体" w:eastAsia="宋体" w:hAnsi="宋体"/>
          <w:sz w:val="24"/>
          <w:szCs w:val="24"/>
        </w:rPr>
        <w:t>private String id;</w:t>
      </w:r>
    </w:p>
    <w:p w:rsidR="002251FC" w:rsidRPr="002251FC" w:rsidRDefault="002251FC" w:rsidP="002251FC">
      <w:pPr>
        <w:rPr>
          <w:rFonts w:ascii="宋体" w:eastAsia="宋体" w:hAnsi="宋体"/>
          <w:sz w:val="24"/>
          <w:szCs w:val="24"/>
        </w:rPr>
      </w:pPr>
      <w:r w:rsidRPr="002251FC">
        <w:rPr>
          <w:rFonts w:ascii="宋体" w:eastAsia="宋体" w:hAnsi="宋体"/>
          <w:sz w:val="24"/>
          <w:szCs w:val="24"/>
        </w:rPr>
        <w:t>1</w:t>
      </w:r>
    </w:p>
    <w:p w:rsidR="002251FC" w:rsidRPr="002251FC" w:rsidRDefault="002251FC" w:rsidP="002251FC">
      <w:pPr>
        <w:rPr>
          <w:rFonts w:ascii="宋体" w:eastAsia="宋体" w:hAnsi="宋体"/>
          <w:sz w:val="24"/>
          <w:szCs w:val="24"/>
        </w:rPr>
      </w:pPr>
      <w:r w:rsidRPr="002251FC">
        <w:rPr>
          <w:rFonts w:ascii="宋体" w:eastAsia="宋体" w:hAnsi="宋体"/>
          <w:sz w:val="24"/>
          <w:szCs w:val="24"/>
        </w:rPr>
        <w:t>2</w:t>
      </w:r>
    </w:p>
    <w:p w:rsidR="002251FC" w:rsidRPr="002251FC" w:rsidRDefault="002251FC" w:rsidP="002251FC">
      <w:pPr>
        <w:rPr>
          <w:rFonts w:ascii="宋体" w:eastAsia="宋体" w:hAnsi="宋体"/>
          <w:sz w:val="24"/>
          <w:szCs w:val="24"/>
        </w:rPr>
      </w:pPr>
      <w:r w:rsidRPr="002251FC">
        <w:rPr>
          <w:rFonts w:ascii="宋体" w:eastAsia="宋体" w:hAnsi="宋体" w:hint="eastAsia"/>
          <w:sz w:val="24"/>
          <w:szCs w:val="24"/>
        </w:rPr>
        <w:t>分别代表</w:t>
      </w:r>
      <w:r w:rsidRPr="002251FC">
        <w:rPr>
          <w:rFonts w:ascii="宋体" w:eastAsia="宋体" w:hAnsi="宋体"/>
          <w:sz w:val="24"/>
          <w:szCs w:val="24"/>
        </w:rPr>
        <w:t>ACL组成Scheme:id:permission中的Scheme和id。(ACL参考文档[zookeeper] zookeeper系列二：zookeeper持久节点、临时节点及ACL )</w:t>
      </w:r>
    </w:p>
    <w:p w:rsidR="002251FC" w:rsidRPr="002251FC" w:rsidRDefault="002251FC" w:rsidP="002251FC">
      <w:pPr>
        <w:rPr>
          <w:rFonts w:ascii="宋体" w:eastAsia="宋体" w:hAnsi="宋体"/>
          <w:sz w:val="24"/>
          <w:szCs w:val="24"/>
        </w:rPr>
      </w:pPr>
      <w:r w:rsidRPr="002251FC">
        <w:rPr>
          <w:rFonts w:ascii="宋体" w:eastAsia="宋体" w:hAnsi="宋体" w:hint="eastAsia"/>
          <w:sz w:val="24"/>
          <w:szCs w:val="24"/>
        </w:rPr>
        <w:t>其中</w:t>
      </w:r>
      <w:r w:rsidRPr="002251FC">
        <w:rPr>
          <w:rFonts w:ascii="宋体" w:eastAsia="宋体" w:hAnsi="宋体"/>
          <w:sz w:val="24"/>
          <w:szCs w:val="24"/>
        </w:rPr>
        <w:t>org.apache.zookeeper.ZooDefs.Ids接口中有预先定义的几种ACL策略：</w:t>
      </w:r>
    </w:p>
    <w:p w:rsidR="002251FC" w:rsidRPr="002251FC" w:rsidRDefault="002251FC" w:rsidP="002251FC">
      <w:pPr>
        <w:rPr>
          <w:rFonts w:ascii="宋体" w:eastAsia="宋体" w:hAnsi="宋体"/>
          <w:sz w:val="24"/>
          <w:szCs w:val="24"/>
        </w:rPr>
      </w:pPr>
    </w:p>
    <w:p w:rsidR="002251FC" w:rsidRPr="002251FC" w:rsidRDefault="002251FC" w:rsidP="002251FC">
      <w:pPr>
        <w:rPr>
          <w:rFonts w:ascii="宋体" w:eastAsia="宋体" w:hAnsi="宋体"/>
          <w:sz w:val="24"/>
          <w:szCs w:val="24"/>
        </w:rPr>
      </w:pPr>
      <w:r w:rsidRPr="002251FC">
        <w:rPr>
          <w:rFonts w:ascii="宋体" w:eastAsia="宋体" w:hAnsi="宋体"/>
          <w:sz w:val="24"/>
          <w:szCs w:val="24"/>
        </w:rPr>
        <w:t>public interface Ids {</w:t>
      </w:r>
    </w:p>
    <w:p w:rsidR="002251FC" w:rsidRPr="002251FC" w:rsidRDefault="002251FC" w:rsidP="002251FC">
      <w:pPr>
        <w:rPr>
          <w:rFonts w:ascii="宋体" w:eastAsia="宋体" w:hAnsi="宋体"/>
          <w:sz w:val="24"/>
          <w:szCs w:val="24"/>
        </w:rPr>
      </w:pPr>
      <w:r w:rsidRPr="002251FC">
        <w:rPr>
          <w:rFonts w:ascii="宋体" w:eastAsia="宋体" w:hAnsi="宋体"/>
          <w:sz w:val="24"/>
          <w:szCs w:val="24"/>
        </w:rPr>
        <w:t xml:space="preserve">        /**</w:t>
      </w:r>
    </w:p>
    <w:p w:rsidR="002251FC" w:rsidRPr="002251FC" w:rsidRDefault="002251FC" w:rsidP="002251FC">
      <w:pPr>
        <w:rPr>
          <w:rFonts w:ascii="宋体" w:eastAsia="宋体" w:hAnsi="宋体"/>
          <w:sz w:val="24"/>
          <w:szCs w:val="24"/>
        </w:rPr>
      </w:pPr>
      <w:r w:rsidRPr="002251FC">
        <w:rPr>
          <w:rFonts w:ascii="宋体" w:eastAsia="宋体" w:hAnsi="宋体"/>
          <w:sz w:val="24"/>
          <w:szCs w:val="24"/>
        </w:rPr>
        <w:t xml:space="preserve">         * This Id represents anyone.</w:t>
      </w:r>
    </w:p>
    <w:p w:rsidR="002251FC" w:rsidRPr="002251FC" w:rsidRDefault="002251FC" w:rsidP="002251FC">
      <w:pPr>
        <w:rPr>
          <w:rFonts w:ascii="宋体" w:eastAsia="宋体" w:hAnsi="宋体"/>
          <w:sz w:val="24"/>
          <w:szCs w:val="24"/>
        </w:rPr>
      </w:pPr>
      <w:r w:rsidRPr="002251FC">
        <w:rPr>
          <w:rFonts w:ascii="宋体" w:eastAsia="宋体" w:hAnsi="宋体"/>
          <w:sz w:val="24"/>
          <w:szCs w:val="24"/>
        </w:rPr>
        <w:t xml:space="preserve">         */</w:t>
      </w:r>
    </w:p>
    <w:p w:rsidR="002251FC" w:rsidRPr="002251FC" w:rsidRDefault="002251FC" w:rsidP="002251FC">
      <w:pPr>
        <w:rPr>
          <w:rFonts w:ascii="宋体" w:eastAsia="宋体" w:hAnsi="宋体"/>
          <w:sz w:val="24"/>
          <w:szCs w:val="24"/>
        </w:rPr>
      </w:pPr>
      <w:r w:rsidRPr="002251FC">
        <w:rPr>
          <w:rFonts w:ascii="宋体" w:eastAsia="宋体" w:hAnsi="宋体"/>
          <w:sz w:val="24"/>
          <w:szCs w:val="24"/>
        </w:rPr>
        <w:lastRenderedPageBreak/>
        <w:t xml:space="preserve">        public final Id ANYONE_ID_UNSAFE = new Id("world", "anyone");</w:t>
      </w:r>
    </w:p>
    <w:p w:rsidR="002251FC" w:rsidRPr="002251FC" w:rsidRDefault="002251FC" w:rsidP="002251FC">
      <w:pPr>
        <w:rPr>
          <w:rFonts w:ascii="宋体" w:eastAsia="宋体" w:hAnsi="宋体"/>
          <w:sz w:val="24"/>
          <w:szCs w:val="24"/>
        </w:rPr>
      </w:pPr>
    </w:p>
    <w:p w:rsidR="002251FC" w:rsidRPr="002251FC" w:rsidRDefault="002251FC" w:rsidP="002251FC">
      <w:pPr>
        <w:rPr>
          <w:rFonts w:ascii="宋体" w:eastAsia="宋体" w:hAnsi="宋体"/>
          <w:sz w:val="24"/>
          <w:szCs w:val="24"/>
        </w:rPr>
      </w:pPr>
      <w:r w:rsidRPr="002251FC">
        <w:rPr>
          <w:rFonts w:ascii="宋体" w:eastAsia="宋体" w:hAnsi="宋体"/>
          <w:sz w:val="24"/>
          <w:szCs w:val="24"/>
        </w:rPr>
        <w:t xml:space="preserve">        /**</w:t>
      </w:r>
    </w:p>
    <w:p w:rsidR="002251FC" w:rsidRPr="002251FC" w:rsidRDefault="002251FC" w:rsidP="002251FC">
      <w:pPr>
        <w:rPr>
          <w:rFonts w:ascii="宋体" w:eastAsia="宋体" w:hAnsi="宋体"/>
          <w:sz w:val="24"/>
          <w:szCs w:val="24"/>
        </w:rPr>
      </w:pPr>
      <w:r w:rsidRPr="002251FC">
        <w:rPr>
          <w:rFonts w:ascii="宋体" w:eastAsia="宋体" w:hAnsi="宋体"/>
          <w:sz w:val="24"/>
          <w:szCs w:val="24"/>
        </w:rPr>
        <w:t xml:space="preserve">         * This Id is only usable to set ACLs. It will get substituted with the</w:t>
      </w:r>
    </w:p>
    <w:p w:rsidR="002251FC" w:rsidRPr="002251FC" w:rsidRDefault="002251FC" w:rsidP="002251FC">
      <w:pPr>
        <w:rPr>
          <w:rFonts w:ascii="宋体" w:eastAsia="宋体" w:hAnsi="宋体"/>
          <w:sz w:val="24"/>
          <w:szCs w:val="24"/>
        </w:rPr>
      </w:pPr>
      <w:r w:rsidRPr="002251FC">
        <w:rPr>
          <w:rFonts w:ascii="宋体" w:eastAsia="宋体" w:hAnsi="宋体"/>
          <w:sz w:val="24"/>
          <w:szCs w:val="24"/>
        </w:rPr>
        <w:t xml:space="preserve">         * Id's the client authenticated with.</w:t>
      </w:r>
    </w:p>
    <w:p w:rsidR="002251FC" w:rsidRPr="002251FC" w:rsidRDefault="002251FC" w:rsidP="002251FC">
      <w:pPr>
        <w:rPr>
          <w:rFonts w:ascii="宋体" w:eastAsia="宋体" w:hAnsi="宋体"/>
          <w:sz w:val="24"/>
          <w:szCs w:val="24"/>
        </w:rPr>
      </w:pPr>
      <w:r w:rsidRPr="002251FC">
        <w:rPr>
          <w:rFonts w:ascii="宋体" w:eastAsia="宋体" w:hAnsi="宋体"/>
          <w:sz w:val="24"/>
          <w:szCs w:val="24"/>
        </w:rPr>
        <w:t xml:space="preserve">         */</w:t>
      </w:r>
    </w:p>
    <w:p w:rsidR="002251FC" w:rsidRPr="002251FC" w:rsidRDefault="002251FC" w:rsidP="002251FC">
      <w:pPr>
        <w:rPr>
          <w:rFonts w:ascii="宋体" w:eastAsia="宋体" w:hAnsi="宋体"/>
          <w:sz w:val="24"/>
          <w:szCs w:val="24"/>
        </w:rPr>
      </w:pPr>
      <w:r w:rsidRPr="002251FC">
        <w:rPr>
          <w:rFonts w:ascii="宋体" w:eastAsia="宋体" w:hAnsi="宋体"/>
          <w:sz w:val="24"/>
          <w:szCs w:val="24"/>
        </w:rPr>
        <w:t xml:space="preserve">        public final Id AUTH_IDS = new Id("auth", "");</w:t>
      </w:r>
    </w:p>
    <w:p w:rsidR="002251FC" w:rsidRPr="002251FC" w:rsidRDefault="002251FC" w:rsidP="002251FC">
      <w:pPr>
        <w:rPr>
          <w:rFonts w:ascii="宋体" w:eastAsia="宋体" w:hAnsi="宋体"/>
          <w:sz w:val="24"/>
          <w:szCs w:val="24"/>
        </w:rPr>
      </w:pPr>
    </w:p>
    <w:p w:rsidR="002251FC" w:rsidRPr="002251FC" w:rsidRDefault="002251FC" w:rsidP="002251FC">
      <w:pPr>
        <w:rPr>
          <w:rFonts w:ascii="宋体" w:eastAsia="宋体" w:hAnsi="宋体"/>
          <w:sz w:val="24"/>
          <w:szCs w:val="24"/>
        </w:rPr>
      </w:pPr>
      <w:r w:rsidRPr="002251FC">
        <w:rPr>
          <w:rFonts w:ascii="宋体" w:eastAsia="宋体" w:hAnsi="宋体"/>
          <w:sz w:val="24"/>
          <w:szCs w:val="24"/>
        </w:rPr>
        <w:t xml:space="preserve">        /**</w:t>
      </w:r>
    </w:p>
    <w:p w:rsidR="002251FC" w:rsidRPr="002251FC" w:rsidRDefault="002251FC" w:rsidP="002251FC">
      <w:pPr>
        <w:rPr>
          <w:rFonts w:ascii="宋体" w:eastAsia="宋体" w:hAnsi="宋体"/>
          <w:sz w:val="24"/>
          <w:szCs w:val="24"/>
        </w:rPr>
      </w:pPr>
      <w:r w:rsidRPr="002251FC">
        <w:rPr>
          <w:rFonts w:ascii="宋体" w:eastAsia="宋体" w:hAnsi="宋体"/>
          <w:sz w:val="24"/>
          <w:szCs w:val="24"/>
        </w:rPr>
        <w:t xml:space="preserve">         * This is a completely open ACL .</w:t>
      </w:r>
    </w:p>
    <w:p w:rsidR="002251FC" w:rsidRPr="002251FC" w:rsidRDefault="002251FC" w:rsidP="002251FC">
      <w:pPr>
        <w:rPr>
          <w:rFonts w:ascii="宋体" w:eastAsia="宋体" w:hAnsi="宋体"/>
          <w:sz w:val="24"/>
          <w:szCs w:val="24"/>
        </w:rPr>
      </w:pPr>
      <w:r w:rsidRPr="002251FC">
        <w:rPr>
          <w:rFonts w:ascii="宋体" w:eastAsia="宋体" w:hAnsi="宋体"/>
          <w:sz w:val="24"/>
          <w:szCs w:val="24"/>
        </w:rPr>
        <w:t xml:space="preserve">         * 相当于 world:anyone:cdrwa</w:t>
      </w:r>
    </w:p>
    <w:p w:rsidR="002251FC" w:rsidRPr="002251FC" w:rsidRDefault="002251FC" w:rsidP="002251FC">
      <w:pPr>
        <w:rPr>
          <w:rFonts w:ascii="宋体" w:eastAsia="宋体" w:hAnsi="宋体"/>
          <w:sz w:val="24"/>
          <w:szCs w:val="24"/>
        </w:rPr>
      </w:pPr>
      <w:r w:rsidRPr="002251FC">
        <w:rPr>
          <w:rFonts w:ascii="宋体" w:eastAsia="宋体" w:hAnsi="宋体"/>
          <w:sz w:val="24"/>
          <w:szCs w:val="24"/>
        </w:rPr>
        <w:t xml:space="preserve">         */</w:t>
      </w:r>
    </w:p>
    <w:p w:rsidR="002251FC" w:rsidRPr="002251FC" w:rsidRDefault="002251FC" w:rsidP="002251FC">
      <w:pPr>
        <w:rPr>
          <w:rFonts w:ascii="宋体" w:eastAsia="宋体" w:hAnsi="宋体"/>
          <w:sz w:val="24"/>
          <w:szCs w:val="24"/>
        </w:rPr>
      </w:pPr>
      <w:r w:rsidRPr="002251FC">
        <w:rPr>
          <w:rFonts w:ascii="宋体" w:eastAsia="宋体" w:hAnsi="宋体"/>
          <w:sz w:val="24"/>
          <w:szCs w:val="24"/>
        </w:rPr>
        <w:t xml:space="preserve">        public final ArrayList&lt;ACL&gt; OPEN_ACL_UNSAFE = new ArrayList&lt;ACL&gt;(</w:t>
      </w:r>
    </w:p>
    <w:p w:rsidR="002251FC" w:rsidRPr="002251FC" w:rsidRDefault="002251FC" w:rsidP="002251FC">
      <w:pPr>
        <w:rPr>
          <w:rFonts w:ascii="宋体" w:eastAsia="宋体" w:hAnsi="宋体"/>
          <w:sz w:val="24"/>
          <w:szCs w:val="24"/>
        </w:rPr>
      </w:pPr>
      <w:r w:rsidRPr="002251FC">
        <w:rPr>
          <w:rFonts w:ascii="宋体" w:eastAsia="宋体" w:hAnsi="宋体"/>
          <w:sz w:val="24"/>
          <w:szCs w:val="24"/>
        </w:rPr>
        <w:t xml:space="preserve">                Collections.singletonList(new ACL(Perms.ALL, ANYONE_ID_UNSAFE)));</w:t>
      </w:r>
    </w:p>
    <w:p w:rsidR="002251FC" w:rsidRPr="002251FC" w:rsidRDefault="002251FC" w:rsidP="002251FC">
      <w:pPr>
        <w:rPr>
          <w:rFonts w:ascii="宋体" w:eastAsia="宋体" w:hAnsi="宋体"/>
          <w:sz w:val="24"/>
          <w:szCs w:val="24"/>
        </w:rPr>
      </w:pPr>
    </w:p>
    <w:p w:rsidR="002251FC" w:rsidRPr="002251FC" w:rsidRDefault="002251FC" w:rsidP="002251FC">
      <w:pPr>
        <w:rPr>
          <w:rFonts w:ascii="宋体" w:eastAsia="宋体" w:hAnsi="宋体"/>
          <w:sz w:val="24"/>
          <w:szCs w:val="24"/>
        </w:rPr>
      </w:pPr>
      <w:r w:rsidRPr="002251FC">
        <w:rPr>
          <w:rFonts w:ascii="宋体" w:eastAsia="宋体" w:hAnsi="宋体"/>
          <w:sz w:val="24"/>
          <w:szCs w:val="24"/>
        </w:rPr>
        <w:t xml:space="preserve">        /**</w:t>
      </w:r>
    </w:p>
    <w:p w:rsidR="002251FC" w:rsidRPr="002251FC" w:rsidRDefault="002251FC" w:rsidP="002251FC">
      <w:pPr>
        <w:rPr>
          <w:rFonts w:ascii="宋体" w:eastAsia="宋体" w:hAnsi="宋体"/>
          <w:sz w:val="24"/>
          <w:szCs w:val="24"/>
        </w:rPr>
      </w:pPr>
      <w:r w:rsidRPr="002251FC">
        <w:rPr>
          <w:rFonts w:ascii="宋体" w:eastAsia="宋体" w:hAnsi="宋体"/>
          <w:sz w:val="24"/>
          <w:szCs w:val="24"/>
        </w:rPr>
        <w:t xml:space="preserve">         * This ACL gives the creators authentication id's all permissions.</w:t>
      </w:r>
    </w:p>
    <w:p w:rsidR="002251FC" w:rsidRPr="002251FC" w:rsidRDefault="002251FC" w:rsidP="002251FC">
      <w:pPr>
        <w:rPr>
          <w:rFonts w:ascii="宋体" w:eastAsia="宋体" w:hAnsi="宋体"/>
          <w:sz w:val="24"/>
          <w:szCs w:val="24"/>
        </w:rPr>
      </w:pPr>
      <w:r w:rsidRPr="002251FC">
        <w:rPr>
          <w:rFonts w:ascii="宋体" w:eastAsia="宋体" w:hAnsi="宋体"/>
          <w:sz w:val="24"/>
          <w:szCs w:val="24"/>
        </w:rPr>
        <w:t xml:space="preserve">         * 相当于  相?于auth:用户:密码,但是需要通过ZooKeeper的addAuthInfo添加对应的用户和密码对</w:t>
      </w:r>
    </w:p>
    <w:p w:rsidR="002251FC" w:rsidRPr="002251FC" w:rsidRDefault="002251FC" w:rsidP="002251FC">
      <w:pPr>
        <w:rPr>
          <w:rFonts w:ascii="宋体" w:eastAsia="宋体" w:hAnsi="宋体"/>
          <w:sz w:val="24"/>
          <w:szCs w:val="24"/>
        </w:rPr>
      </w:pPr>
      <w:r w:rsidRPr="002251FC">
        <w:rPr>
          <w:rFonts w:ascii="宋体" w:eastAsia="宋体" w:hAnsi="宋体"/>
          <w:sz w:val="24"/>
          <w:szCs w:val="24"/>
        </w:rPr>
        <w:t xml:space="preserve">         */</w:t>
      </w:r>
    </w:p>
    <w:p w:rsidR="002251FC" w:rsidRPr="002251FC" w:rsidRDefault="002251FC" w:rsidP="002251FC">
      <w:pPr>
        <w:rPr>
          <w:rFonts w:ascii="宋体" w:eastAsia="宋体" w:hAnsi="宋体"/>
          <w:sz w:val="24"/>
          <w:szCs w:val="24"/>
        </w:rPr>
      </w:pPr>
      <w:r w:rsidRPr="002251FC">
        <w:rPr>
          <w:rFonts w:ascii="宋体" w:eastAsia="宋体" w:hAnsi="宋体"/>
          <w:sz w:val="24"/>
          <w:szCs w:val="24"/>
        </w:rPr>
        <w:t xml:space="preserve">        public final ArrayList&lt;ACL&gt; CREATOR_ALL_ACL = new ArrayList&lt;ACL&gt;(</w:t>
      </w:r>
    </w:p>
    <w:p w:rsidR="002251FC" w:rsidRPr="002251FC" w:rsidRDefault="002251FC" w:rsidP="002251FC">
      <w:pPr>
        <w:rPr>
          <w:rFonts w:ascii="宋体" w:eastAsia="宋体" w:hAnsi="宋体"/>
          <w:sz w:val="24"/>
          <w:szCs w:val="24"/>
        </w:rPr>
      </w:pPr>
      <w:r w:rsidRPr="002251FC">
        <w:rPr>
          <w:rFonts w:ascii="宋体" w:eastAsia="宋体" w:hAnsi="宋体"/>
          <w:sz w:val="24"/>
          <w:szCs w:val="24"/>
        </w:rPr>
        <w:t xml:space="preserve">                Collections.singletonList(new ACL(Perms.ALL, AUTH_IDS)));</w:t>
      </w:r>
    </w:p>
    <w:p w:rsidR="002251FC" w:rsidRPr="002251FC" w:rsidRDefault="002251FC" w:rsidP="002251FC">
      <w:pPr>
        <w:rPr>
          <w:rFonts w:ascii="宋体" w:eastAsia="宋体" w:hAnsi="宋体"/>
          <w:sz w:val="24"/>
          <w:szCs w:val="24"/>
        </w:rPr>
      </w:pPr>
    </w:p>
    <w:p w:rsidR="002251FC" w:rsidRPr="002251FC" w:rsidRDefault="002251FC" w:rsidP="002251FC">
      <w:pPr>
        <w:rPr>
          <w:rFonts w:ascii="宋体" w:eastAsia="宋体" w:hAnsi="宋体"/>
          <w:sz w:val="24"/>
          <w:szCs w:val="24"/>
        </w:rPr>
      </w:pPr>
      <w:r w:rsidRPr="002251FC">
        <w:rPr>
          <w:rFonts w:ascii="宋体" w:eastAsia="宋体" w:hAnsi="宋体"/>
          <w:sz w:val="24"/>
          <w:szCs w:val="24"/>
        </w:rPr>
        <w:t xml:space="preserve">        /**</w:t>
      </w:r>
    </w:p>
    <w:p w:rsidR="002251FC" w:rsidRPr="002251FC" w:rsidRDefault="002251FC" w:rsidP="002251FC">
      <w:pPr>
        <w:rPr>
          <w:rFonts w:ascii="宋体" w:eastAsia="宋体" w:hAnsi="宋体"/>
          <w:sz w:val="24"/>
          <w:szCs w:val="24"/>
        </w:rPr>
      </w:pPr>
      <w:r w:rsidRPr="002251FC">
        <w:rPr>
          <w:rFonts w:ascii="宋体" w:eastAsia="宋体" w:hAnsi="宋体"/>
          <w:sz w:val="24"/>
          <w:szCs w:val="24"/>
        </w:rPr>
        <w:t xml:space="preserve">         * This ACL gives the world the ability to read.</w:t>
      </w:r>
    </w:p>
    <w:p w:rsidR="002251FC" w:rsidRPr="002251FC" w:rsidRDefault="002251FC" w:rsidP="002251FC">
      <w:pPr>
        <w:rPr>
          <w:rFonts w:ascii="宋体" w:eastAsia="宋体" w:hAnsi="宋体"/>
          <w:sz w:val="24"/>
          <w:szCs w:val="24"/>
        </w:rPr>
      </w:pPr>
      <w:r w:rsidRPr="002251FC">
        <w:rPr>
          <w:rFonts w:ascii="宋体" w:eastAsia="宋体" w:hAnsi="宋体"/>
          <w:sz w:val="24"/>
          <w:szCs w:val="24"/>
        </w:rPr>
        <w:t xml:space="preserve">         * 相当于world:anyone:r，即所有人拥有读权限</w:t>
      </w:r>
    </w:p>
    <w:p w:rsidR="002251FC" w:rsidRPr="002251FC" w:rsidRDefault="002251FC" w:rsidP="002251FC">
      <w:pPr>
        <w:rPr>
          <w:rFonts w:ascii="宋体" w:eastAsia="宋体" w:hAnsi="宋体"/>
          <w:sz w:val="24"/>
          <w:szCs w:val="24"/>
        </w:rPr>
      </w:pPr>
      <w:r w:rsidRPr="002251FC">
        <w:rPr>
          <w:rFonts w:ascii="宋体" w:eastAsia="宋体" w:hAnsi="宋体"/>
          <w:sz w:val="24"/>
          <w:szCs w:val="24"/>
        </w:rPr>
        <w:t xml:space="preserve">         */</w:t>
      </w:r>
    </w:p>
    <w:p w:rsidR="002251FC" w:rsidRPr="002251FC" w:rsidRDefault="002251FC" w:rsidP="002251FC">
      <w:pPr>
        <w:rPr>
          <w:rFonts w:ascii="宋体" w:eastAsia="宋体" w:hAnsi="宋体"/>
          <w:sz w:val="24"/>
          <w:szCs w:val="24"/>
        </w:rPr>
      </w:pPr>
      <w:r w:rsidRPr="002251FC">
        <w:rPr>
          <w:rFonts w:ascii="宋体" w:eastAsia="宋体" w:hAnsi="宋体"/>
          <w:sz w:val="24"/>
          <w:szCs w:val="24"/>
        </w:rPr>
        <w:t xml:space="preserve">        public final ArrayList&lt;ACL&gt; READ_ACL_UNSAFE = new ArrayList&lt;ACL&gt;(</w:t>
      </w:r>
    </w:p>
    <w:p w:rsidR="002251FC" w:rsidRPr="002251FC" w:rsidRDefault="002251FC" w:rsidP="002251FC">
      <w:pPr>
        <w:rPr>
          <w:rFonts w:ascii="宋体" w:eastAsia="宋体" w:hAnsi="宋体"/>
          <w:sz w:val="24"/>
          <w:szCs w:val="24"/>
        </w:rPr>
      </w:pPr>
      <w:r w:rsidRPr="002251FC">
        <w:rPr>
          <w:rFonts w:ascii="宋体" w:eastAsia="宋体" w:hAnsi="宋体"/>
          <w:sz w:val="24"/>
          <w:szCs w:val="24"/>
        </w:rPr>
        <w:t xml:space="preserve">                Collections</w:t>
      </w:r>
    </w:p>
    <w:p w:rsidR="002251FC" w:rsidRPr="002251FC" w:rsidRDefault="002251FC" w:rsidP="002251FC">
      <w:pPr>
        <w:rPr>
          <w:rFonts w:ascii="宋体" w:eastAsia="宋体" w:hAnsi="宋体"/>
          <w:sz w:val="24"/>
          <w:szCs w:val="24"/>
        </w:rPr>
      </w:pPr>
      <w:r w:rsidRPr="002251FC">
        <w:rPr>
          <w:rFonts w:ascii="宋体" w:eastAsia="宋体" w:hAnsi="宋体"/>
          <w:sz w:val="24"/>
          <w:szCs w:val="24"/>
        </w:rPr>
        <w:t xml:space="preserve">                        .singletonList(new ACL(Perms.READ, ANYONE_ID_UNSAFE)));</w:t>
      </w:r>
    </w:p>
    <w:p w:rsidR="002251FC" w:rsidRPr="002251FC" w:rsidRDefault="002251FC" w:rsidP="002251FC">
      <w:pPr>
        <w:rPr>
          <w:rFonts w:ascii="宋体" w:eastAsia="宋体" w:hAnsi="宋体"/>
          <w:sz w:val="24"/>
          <w:szCs w:val="24"/>
        </w:rPr>
      </w:pPr>
      <w:r w:rsidRPr="002251FC">
        <w:rPr>
          <w:rFonts w:ascii="宋体" w:eastAsia="宋体" w:hAnsi="宋体"/>
          <w:sz w:val="24"/>
          <w:szCs w:val="24"/>
        </w:rPr>
        <w:t xml:space="preserve">    }</w:t>
      </w:r>
    </w:p>
    <w:p w:rsidR="002251FC" w:rsidRPr="002251FC" w:rsidRDefault="002251FC" w:rsidP="002251FC">
      <w:pPr>
        <w:rPr>
          <w:rFonts w:ascii="宋体" w:eastAsia="宋体" w:hAnsi="宋体"/>
          <w:sz w:val="24"/>
          <w:szCs w:val="24"/>
        </w:rPr>
      </w:pPr>
      <w:r w:rsidRPr="002251FC">
        <w:rPr>
          <w:rFonts w:ascii="宋体" w:eastAsia="宋体" w:hAnsi="宋体" w:hint="eastAsia"/>
          <w:sz w:val="24"/>
          <w:szCs w:val="24"/>
        </w:rPr>
        <w:t>删除</w:t>
      </w:r>
      <w:r w:rsidRPr="002251FC">
        <w:rPr>
          <w:rFonts w:ascii="宋体" w:eastAsia="宋体" w:hAnsi="宋体"/>
          <w:sz w:val="24"/>
          <w:szCs w:val="24"/>
        </w:rPr>
        <w:t>zookeeper节点</w:t>
      </w:r>
    </w:p>
    <w:p w:rsidR="002251FC" w:rsidRPr="002251FC" w:rsidRDefault="002251FC" w:rsidP="002251FC">
      <w:pPr>
        <w:rPr>
          <w:rFonts w:ascii="宋体" w:eastAsia="宋体" w:hAnsi="宋体"/>
          <w:sz w:val="24"/>
          <w:szCs w:val="24"/>
        </w:rPr>
      </w:pPr>
      <w:r w:rsidRPr="002251FC">
        <w:rPr>
          <w:rFonts w:ascii="宋体" w:eastAsia="宋体" w:hAnsi="宋体"/>
          <w:sz w:val="24"/>
          <w:szCs w:val="24"/>
        </w:rPr>
        <w:t>org.apache.zookeeper.ZooKeeper类提供了如下删除zk节点的api：</w:t>
      </w:r>
    </w:p>
    <w:p w:rsidR="002251FC" w:rsidRPr="002251FC" w:rsidRDefault="002251FC" w:rsidP="002251FC">
      <w:pPr>
        <w:rPr>
          <w:rFonts w:ascii="宋体" w:eastAsia="宋体" w:hAnsi="宋体"/>
          <w:sz w:val="24"/>
          <w:szCs w:val="24"/>
        </w:rPr>
      </w:pPr>
    </w:p>
    <w:p w:rsidR="002251FC" w:rsidRPr="002251FC" w:rsidRDefault="002251FC" w:rsidP="002251FC">
      <w:pPr>
        <w:rPr>
          <w:rFonts w:ascii="宋体" w:eastAsia="宋体" w:hAnsi="宋体"/>
          <w:sz w:val="24"/>
          <w:szCs w:val="24"/>
        </w:rPr>
      </w:pPr>
      <w:r w:rsidRPr="002251FC">
        <w:rPr>
          <w:rFonts w:ascii="宋体" w:eastAsia="宋体" w:hAnsi="宋体"/>
          <w:sz w:val="24"/>
          <w:szCs w:val="24"/>
        </w:rPr>
        <w:t>// 以同步的方式删除节点</w:t>
      </w:r>
    </w:p>
    <w:p w:rsidR="002251FC" w:rsidRPr="002251FC" w:rsidRDefault="002251FC" w:rsidP="002251FC">
      <w:pPr>
        <w:rPr>
          <w:rFonts w:ascii="宋体" w:eastAsia="宋体" w:hAnsi="宋体"/>
          <w:sz w:val="24"/>
          <w:szCs w:val="24"/>
        </w:rPr>
      </w:pPr>
      <w:r w:rsidRPr="002251FC">
        <w:rPr>
          <w:rFonts w:ascii="宋体" w:eastAsia="宋体" w:hAnsi="宋体"/>
          <w:sz w:val="24"/>
          <w:szCs w:val="24"/>
        </w:rPr>
        <w:t>public void delete(final String path, int version)</w:t>
      </w:r>
    </w:p>
    <w:p w:rsidR="002251FC" w:rsidRPr="002251FC" w:rsidRDefault="002251FC" w:rsidP="002251FC">
      <w:pPr>
        <w:rPr>
          <w:rFonts w:ascii="宋体" w:eastAsia="宋体" w:hAnsi="宋体"/>
          <w:sz w:val="24"/>
          <w:szCs w:val="24"/>
        </w:rPr>
      </w:pPr>
      <w:r w:rsidRPr="002251FC">
        <w:rPr>
          <w:rFonts w:ascii="宋体" w:eastAsia="宋体" w:hAnsi="宋体"/>
          <w:sz w:val="24"/>
          <w:szCs w:val="24"/>
        </w:rPr>
        <w:lastRenderedPageBreak/>
        <w:t xml:space="preserve">        throws InterruptedException, KeeperException</w:t>
      </w:r>
    </w:p>
    <w:p w:rsidR="002251FC" w:rsidRPr="002251FC" w:rsidRDefault="002251FC" w:rsidP="002251FC">
      <w:pPr>
        <w:rPr>
          <w:rFonts w:ascii="宋体" w:eastAsia="宋体" w:hAnsi="宋体"/>
          <w:sz w:val="24"/>
          <w:szCs w:val="24"/>
        </w:rPr>
      </w:pPr>
      <w:r w:rsidRPr="002251FC">
        <w:rPr>
          <w:rFonts w:ascii="宋体" w:eastAsia="宋体" w:hAnsi="宋体"/>
          <w:sz w:val="24"/>
          <w:szCs w:val="24"/>
        </w:rPr>
        <w:t>// 以异步的方式删除节点，如果写测试代码，客户端主线程不能退出，否则可能请求没有发到服物器或者异步回调不成功</w:t>
      </w:r>
    </w:p>
    <w:p w:rsidR="002251FC" w:rsidRPr="002251FC" w:rsidRDefault="002251FC" w:rsidP="002251FC">
      <w:pPr>
        <w:rPr>
          <w:rFonts w:ascii="宋体" w:eastAsia="宋体" w:hAnsi="宋体"/>
          <w:sz w:val="24"/>
          <w:szCs w:val="24"/>
        </w:rPr>
      </w:pPr>
      <w:r w:rsidRPr="002251FC">
        <w:rPr>
          <w:rFonts w:ascii="宋体" w:eastAsia="宋体" w:hAnsi="宋体"/>
          <w:sz w:val="24"/>
          <w:szCs w:val="24"/>
        </w:rPr>
        <w:t>public void delete(final String path, int version, VoidCallback cb, Object ctx)</w:t>
      </w:r>
    </w:p>
    <w:p w:rsidR="002251FC" w:rsidRPr="002251FC" w:rsidRDefault="002251FC" w:rsidP="002251FC">
      <w:pPr>
        <w:rPr>
          <w:rFonts w:ascii="宋体" w:eastAsia="宋体" w:hAnsi="宋体"/>
          <w:sz w:val="24"/>
          <w:szCs w:val="24"/>
        </w:rPr>
      </w:pPr>
      <w:r w:rsidRPr="002251FC">
        <w:rPr>
          <w:rFonts w:ascii="宋体" w:eastAsia="宋体" w:hAnsi="宋体"/>
          <w:sz w:val="24"/>
          <w:szCs w:val="24"/>
        </w:rPr>
        <w:t>1</w:t>
      </w:r>
    </w:p>
    <w:p w:rsidR="002251FC" w:rsidRPr="002251FC" w:rsidRDefault="002251FC" w:rsidP="002251FC">
      <w:pPr>
        <w:rPr>
          <w:rFonts w:ascii="宋体" w:eastAsia="宋体" w:hAnsi="宋体"/>
          <w:sz w:val="24"/>
          <w:szCs w:val="24"/>
        </w:rPr>
      </w:pPr>
      <w:r w:rsidRPr="002251FC">
        <w:rPr>
          <w:rFonts w:ascii="宋体" w:eastAsia="宋体" w:hAnsi="宋体"/>
          <w:sz w:val="24"/>
          <w:szCs w:val="24"/>
        </w:rPr>
        <w:t>2</w:t>
      </w:r>
    </w:p>
    <w:p w:rsidR="002251FC" w:rsidRPr="002251FC" w:rsidRDefault="002251FC" w:rsidP="002251FC">
      <w:pPr>
        <w:rPr>
          <w:rFonts w:ascii="宋体" w:eastAsia="宋体" w:hAnsi="宋体"/>
          <w:sz w:val="24"/>
          <w:szCs w:val="24"/>
        </w:rPr>
      </w:pPr>
      <w:r w:rsidRPr="002251FC">
        <w:rPr>
          <w:rFonts w:ascii="宋体" w:eastAsia="宋体" w:hAnsi="宋体"/>
          <w:sz w:val="24"/>
          <w:szCs w:val="24"/>
        </w:rPr>
        <w:t>3</w:t>
      </w:r>
    </w:p>
    <w:p w:rsidR="002251FC" w:rsidRPr="002251FC" w:rsidRDefault="002251FC" w:rsidP="002251FC">
      <w:pPr>
        <w:rPr>
          <w:rFonts w:ascii="宋体" w:eastAsia="宋体" w:hAnsi="宋体"/>
          <w:sz w:val="24"/>
          <w:szCs w:val="24"/>
        </w:rPr>
      </w:pPr>
      <w:r w:rsidRPr="002251FC">
        <w:rPr>
          <w:rFonts w:ascii="宋体" w:eastAsia="宋体" w:hAnsi="宋体"/>
          <w:sz w:val="24"/>
          <w:szCs w:val="24"/>
        </w:rPr>
        <w:t>4</w:t>
      </w:r>
    </w:p>
    <w:p w:rsidR="002251FC" w:rsidRPr="002251FC" w:rsidRDefault="002251FC" w:rsidP="002251FC">
      <w:pPr>
        <w:rPr>
          <w:rFonts w:ascii="宋体" w:eastAsia="宋体" w:hAnsi="宋体"/>
          <w:sz w:val="24"/>
          <w:szCs w:val="24"/>
        </w:rPr>
      </w:pPr>
      <w:r w:rsidRPr="002251FC">
        <w:rPr>
          <w:rFonts w:ascii="宋体" w:eastAsia="宋体" w:hAnsi="宋体"/>
          <w:sz w:val="24"/>
          <w:szCs w:val="24"/>
        </w:rPr>
        <w:t>5</w:t>
      </w:r>
    </w:p>
    <w:p w:rsidR="002251FC" w:rsidRPr="002251FC" w:rsidRDefault="002251FC" w:rsidP="002251FC">
      <w:pPr>
        <w:rPr>
          <w:rFonts w:ascii="宋体" w:eastAsia="宋体" w:hAnsi="宋体"/>
          <w:sz w:val="24"/>
          <w:szCs w:val="24"/>
        </w:rPr>
      </w:pPr>
      <w:r w:rsidRPr="002251FC">
        <w:rPr>
          <w:rFonts w:ascii="宋体" w:eastAsia="宋体" w:hAnsi="宋体" w:hint="eastAsia"/>
          <w:sz w:val="24"/>
          <w:szCs w:val="24"/>
        </w:rPr>
        <w:t>参数说明：</w:t>
      </w:r>
    </w:p>
    <w:p w:rsidR="002251FC" w:rsidRPr="002251FC" w:rsidRDefault="002251FC" w:rsidP="002251FC">
      <w:pPr>
        <w:rPr>
          <w:rFonts w:ascii="宋体" w:eastAsia="宋体" w:hAnsi="宋体"/>
          <w:sz w:val="24"/>
          <w:szCs w:val="24"/>
        </w:rPr>
      </w:pPr>
    </w:p>
    <w:p w:rsidR="002251FC" w:rsidRPr="002251FC" w:rsidRDefault="002251FC" w:rsidP="002251FC">
      <w:pPr>
        <w:rPr>
          <w:rFonts w:ascii="宋体" w:eastAsia="宋体" w:hAnsi="宋体"/>
          <w:sz w:val="24"/>
          <w:szCs w:val="24"/>
        </w:rPr>
      </w:pPr>
      <w:r w:rsidRPr="002251FC">
        <w:rPr>
          <w:rFonts w:ascii="宋体" w:eastAsia="宋体" w:hAnsi="宋体"/>
          <w:sz w:val="24"/>
          <w:szCs w:val="24"/>
        </w:rPr>
        <w:t>path：被删除节点的路径</w:t>
      </w:r>
    </w:p>
    <w:p w:rsidR="002251FC" w:rsidRPr="002251FC" w:rsidRDefault="002251FC" w:rsidP="002251FC">
      <w:pPr>
        <w:rPr>
          <w:rFonts w:ascii="宋体" w:eastAsia="宋体" w:hAnsi="宋体"/>
          <w:sz w:val="24"/>
          <w:szCs w:val="24"/>
        </w:rPr>
      </w:pPr>
      <w:r w:rsidRPr="002251FC">
        <w:rPr>
          <w:rFonts w:ascii="宋体" w:eastAsia="宋体" w:hAnsi="宋体"/>
          <w:sz w:val="24"/>
          <w:szCs w:val="24"/>
        </w:rPr>
        <w:t>version：节点的数据版本，如果指定的版本不是最新版本，将会报错</w:t>
      </w:r>
    </w:p>
    <w:p w:rsidR="002251FC" w:rsidRPr="002251FC" w:rsidRDefault="002251FC" w:rsidP="002251FC">
      <w:pPr>
        <w:rPr>
          <w:rFonts w:ascii="宋体" w:eastAsia="宋体" w:hAnsi="宋体"/>
          <w:sz w:val="24"/>
          <w:szCs w:val="24"/>
        </w:rPr>
      </w:pPr>
      <w:r w:rsidRPr="002251FC">
        <w:rPr>
          <w:rFonts w:ascii="宋体" w:eastAsia="宋体" w:hAnsi="宋体"/>
          <w:sz w:val="24"/>
          <w:szCs w:val="24"/>
        </w:rPr>
        <w:t>cb：异步回调函数</w:t>
      </w:r>
    </w:p>
    <w:p w:rsidR="002251FC" w:rsidRPr="002251FC" w:rsidRDefault="002251FC" w:rsidP="002251FC">
      <w:pPr>
        <w:rPr>
          <w:rFonts w:ascii="宋体" w:eastAsia="宋体" w:hAnsi="宋体"/>
          <w:sz w:val="24"/>
          <w:szCs w:val="24"/>
        </w:rPr>
      </w:pPr>
      <w:r w:rsidRPr="002251FC">
        <w:rPr>
          <w:rFonts w:ascii="宋体" w:eastAsia="宋体" w:hAnsi="宋体"/>
          <w:sz w:val="24"/>
          <w:szCs w:val="24"/>
        </w:rPr>
        <w:t>ctx：传递的上下文信息，即操作之前的信息传递到删除之后的异步回调函数里面</w:t>
      </w:r>
    </w:p>
    <w:p w:rsidR="002251FC" w:rsidRPr="002251FC" w:rsidRDefault="002251FC" w:rsidP="002251FC">
      <w:pPr>
        <w:rPr>
          <w:rFonts w:ascii="宋体" w:eastAsia="宋体" w:hAnsi="宋体"/>
          <w:sz w:val="24"/>
          <w:szCs w:val="24"/>
        </w:rPr>
      </w:pPr>
      <w:r w:rsidRPr="002251FC">
        <w:rPr>
          <w:rFonts w:ascii="宋体" w:eastAsia="宋体" w:hAnsi="宋体" w:hint="eastAsia"/>
          <w:sz w:val="24"/>
          <w:szCs w:val="24"/>
        </w:rPr>
        <w:t>获取</w:t>
      </w:r>
      <w:r w:rsidRPr="002251FC">
        <w:rPr>
          <w:rFonts w:ascii="宋体" w:eastAsia="宋体" w:hAnsi="宋体"/>
          <w:sz w:val="24"/>
          <w:szCs w:val="24"/>
        </w:rPr>
        <w:t>zookeeper子节点</w:t>
      </w:r>
    </w:p>
    <w:p w:rsidR="002251FC" w:rsidRPr="002251FC" w:rsidRDefault="002251FC" w:rsidP="002251FC">
      <w:pPr>
        <w:rPr>
          <w:rFonts w:ascii="宋体" w:eastAsia="宋体" w:hAnsi="宋体"/>
          <w:sz w:val="24"/>
          <w:szCs w:val="24"/>
        </w:rPr>
      </w:pPr>
      <w:r w:rsidRPr="002251FC">
        <w:rPr>
          <w:rFonts w:ascii="宋体" w:eastAsia="宋体" w:hAnsi="宋体"/>
          <w:sz w:val="24"/>
          <w:szCs w:val="24"/>
        </w:rPr>
        <w:t>org.apache.zookeeper.ZooKeeper类提供了如下获取zk子节点的api：</w:t>
      </w:r>
    </w:p>
    <w:p w:rsidR="002251FC" w:rsidRPr="002251FC" w:rsidRDefault="002251FC" w:rsidP="002251FC">
      <w:pPr>
        <w:rPr>
          <w:rFonts w:ascii="宋体" w:eastAsia="宋体" w:hAnsi="宋体"/>
          <w:sz w:val="24"/>
          <w:szCs w:val="24"/>
        </w:rPr>
      </w:pPr>
    </w:p>
    <w:p w:rsidR="002251FC" w:rsidRPr="002251FC" w:rsidRDefault="002251FC" w:rsidP="002251FC">
      <w:pPr>
        <w:rPr>
          <w:rFonts w:ascii="宋体" w:eastAsia="宋体" w:hAnsi="宋体"/>
          <w:sz w:val="24"/>
          <w:szCs w:val="24"/>
        </w:rPr>
      </w:pPr>
      <w:r w:rsidRPr="002251FC">
        <w:rPr>
          <w:rFonts w:ascii="宋体" w:eastAsia="宋体" w:hAnsi="宋体"/>
          <w:sz w:val="24"/>
          <w:szCs w:val="24"/>
        </w:rPr>
        <w:t>public List&lt;String&gt; getChildren(final String path, Watcher watcher) throws KeeperException, InterruptedException</w:t>
      </w:r>
    </w:p>
    <w:p w:rsidR="002251FC" w:rsidRPr="002251FC" w:rsidRDefault="002251FC" w:rsidP="002251FC">
      <w:pPr>
        <w:rPr>
          <w:rFonts w:ascii="宋体" w:eastAsia="宋体" w:hAnsi="宋体"/>
          <w:sz w:val="24"/>
          <w:szCs w:val="24"/>
        </w:rPr>
      </w:pPr>
      <w:r w:rsidRPr="002251FC">
        <w:rPr>
          <w:rFonts w:ascii="宋体" w:eastAsia="宋体" w:hAnsi="宋体"/>
          <w:sz w:val="24"/>
          <w:szCs w:val="24"/>
        </w:rPr>
        <w:t>public List&lt;String&gt; getChildren(String path, boolean watch) throws KeeperException, InterruptedException</w:t>
      </w:r>
    </w:p>
    <w:p w:rsidR="002251FC" w:rsidRPr="002251FC" w:rsidRDefault="002251FC" w:rsidP="002251FC">
      <w:pPr>
        <w:rPr>
          <w:rFonts w:ascii="宋体" w:eastAsia="宋体" w:hAnsi="宋体"/>
          <w:sz w:val="24"/>
          <w:szCs w:val="24"/>
        </w:rPr>
      </w:pPr>
      <w:r w:rsidRPr="002251FC">
        <w:rPr>
          <w:rFonts w:ascii="宋体" w:eastAsia="宋体" w:hAnsi="宋体"/>
          <w:sz w:val="24"/>
          <w:szCs w:val="24"/>
        </w:rPr>
        <w:t>public void getChildren(final String path, Watcher watcher, ChildrenCallback cb, Object ctx)</w:t>
      </w:r>
    </w:p>
    <w:p w:rsidR="002251FC" w:rsidRPr="002251FC" w:rsidRDefault="002251FC" w:rsidP="002251FC">
      <w:pPr>
        <w:rPr>
          <w:rFonts w:ascii="宋体" w:eastAsia="宋体" w:hAnsi="宋体"/>
          <w:sz w:val="24"/>
          <w:szCs w:val="24"/>
        </w:rPr>
      </w:pPr>
      <w:r w:rsidRPr="002251FC">
        <w:rPr>
          <w:rFonts w:ascii="宋体" w:eastAsia="宋体" w:hAnsi="宋体"/>
          <w:sz w:val="24"/>
          <w:szCs w:val="24"/>
        </w:rPr>
        <w:t>public void getChildren(String path, boolean watch, ChildrenCallback cb, Object ctx)</w:t>
      </w:r>
    </w:p>
    <w:p w:rsidR="002251FC" w:rsidRPr="002251FC" w:rsidRDefault="002251FC" w:rsidP="002251FC">
      <w:pPr>
        <w:rPr>
          <w:rFonts w:ascii="宋体" w:eastAsia="宋体" w:hAnsi="宋体"/>
          <w:sz w:val="24"/>
          <w:szCs w:val="24"/>
        </w:rPr>
      </w:pPr>
      <w:r w:rsidRPr="002251FC">
        <w:rPr>
          <w:rFonts w:ascii="宋体" w:eastAsia="宋体" w:hAnsi="宋体"/>
          <w:sz w:val="24"/>
          <w:szCs w:val="24"/>
        </w:rPr>
        <w:t>public List&lt;String&gt; getChildren(final String path, Watcher watcher, Stat stat)</w:t>
      </w:r>
    </w:p>
    <w:p w:rsidR="002251FC" w:rsidRPr="002251FC" w:rsidRDefault="002251FC" w:rsidP="002251FC">
      <w:pPr>
        <w:rPr>
          <w:rFonts w:ascii="宋体" w:eastAsia="宋体" w:hAnsi="宋体"/>
          <w:sz w:val="24"/>
          <w:szCs w:val="24"/>
        </w:rPr>
      </w:pPr>
      <w:r w:rsidRPr="002251FC">
        <w:rPr>
          <w:rFonts w:ascii="宋体" w:eastAsia="宋体" w:hAnsi="宋体"/>
          <w:sz w:val="24"/>
          <w:szCs w:val="24"/>
        </w:rPr>
        <w:t>public List&lt;String&gt; getChildren(String path, boolean watch, Stat stat) throws KeeperException, InterruptedException</w:t>
      </w:r>
    </w:p>
    <w:p w:rsidR="002251FC" w:rsidRPr="002251FC" w:rsidRDefault="002251FC" w:rsidP="002251FC">
      <w:pPr>
        <w:rPr>
          <w:rFonts w:ascii="宋体" w:eastAsia="宋体" w:hAnsi="宋体"/>
          <w:sz w:val="24"/>
          <w:szCs w:val="24"/>
        </w:rPr>
      </w:pPr>
      <w:r w:rsidRPr="002251FC">
        <w:rPr>
          <w:rFonts w:ascii="宋体" w:eastAsia="宋体" w:hAnsi="宋体"/>
          <w:sz w:val="24"/>
          <w:szCs w:val="24"/>
        </w:rPr>
        <w:t>public void getChildren(final String path, Watcher watcher, Children2Callback cb, Object ctx)</w:t>
      </w:r>
    </w:p>
    <w:p w:rsidR="002251FC" w:rsidRPr="002251FC" w:rsidRDefault="002251FC" w:rsidP="002251FC">
      <w:pPr>
        <w:rPr>
          <w:rFonts w:ascii="宋体" w:eastAsia="宋体" w:hAnsi="宋体"/>
          <w:sz w:val="24"/>
          <w:szCs w:val="24"/>
        </w:rPr>
      </w:pPr>
      <w:r w:rsidRPr="002251FC">
        <w:rPr>
          <w:rFonts w:ascii="宋体" w:eastAsia="宋体" w:hAnsi="宋体"/>
          <w:sz w:val="24"/>
          <w:szCs w:val="24"/>
        </w:rPr>
        <w:t>public void getChildren(String path, boolean watch, Children2Callback cb, Object ctx)</w:t>
      </w:r>
    </w:p>
    <w:p w:rsidR="002251FC" w:rsidRPr="002251FC" w:rsidRDefault="002251FC" w:rsidP="002251FC">
      <w:pPr>
        <w:rPr>
          <w:rFonts w:ascii="宋体" w:eastAsia="宋体" w:hAnsi="宋体"/>
          <w:sz w:val="24"/>
          <w:szCs w:val="24"/>
        </w:rPr>
      </w:pPr>
      <w:r w:rsidRPr="002251FC">
        <w:rPr>
          <w:rFonts w:ascii="宋体" w:eastAsia="宋体" w:hAnsi="宋体" w:hint="eastAsia"/>
          <w:sz w:val="24"/>
          <w:szCs w:val="24"/>
        </w:rPr>
        <w:t>参数说明：</w:t>
      </w:r>
    </w:p>
    <w:p w:rsidR="002251FC" w:rsidRPr="002251FC" w:rsidRDefault="002251FC" w:rsidP="002251FC">
      <w:pPr>
        <w:rPr>
          <w:rFonts w:ascii="宋体" w:eastAsia="宋体" w:hAnsi="宋体"/>
          <w:sz w:val="24"/>
          <w:szCs w:val="24"/>
        </w:rPr>
      </w:pPr>
    </w:p>
    <w:p w:rsidR="002251FC" w:rsidRPr="002251FC" w:rsidRDefault="002251FC" w:rsidP="002251FC">
      <w:pPr>
        <w:rPr>
          <w:rFonts w:ascii="宋体" w:eastAsia="宋体" w:hAnsi="宋体"/>
          <w:sz w:val="24"/>
          <w:szCs w:val="24"/>
        </w:rPr>
      </w:pPr>
      <w:r w:rsidRPr="002251FC">
        <w:rPr>
          <w:rFonts w:ascii="宋体" w:eastAsia="宋体" w:hAnsi="宋体"/>
          <w:sz w:val="24"/>
          <w:szCs w:val="24"/>
        </w:rPr>
        <w:t>path：数据节点路径，比如?/zk-book/foo，获取该路径下的子节点列表</w:t>
      </w:r>
    </w:p>
    <w:p w:rsidR="002251FC" w:rsidRPr="002251FC" w:rsidRDefault="002251FC" w:rsidP="002251FC">
      <w:pPr>
        <w:rPr>
          <w:rFonts w:ascii="宋体" w:eastAsia="宋体" w:hAnsi="宋体"/>
          <w:sz w:val="24"/>
          <w:szCs w:val="24"/>
        </w:rPr>
      </w:pPr>
      <w:r w:rsidRPr="002251FC">
        <w:rPr>
          <w:rFonts w:ascii="宋体" w:eastAsia="宋体" w:hAnsi="宋体"/>
          <w:sz w:val="24"/>
          <w:szCs w:val="24"/>
        </w:rPr>
        <w:t>watcher：给节点设置的watcher，如果path对应节点的子节点数量发生变化，将会得到通知，允许?null</w:t>
      </w:r>
    </w:p>
    <w:p w:rsidR="002251FC" w:rsidRPr="002251FC" w:rsidRDefault="002251FC" w:rsidP="002251FC">
      <w:pPr>
        <w:rPr>
          <w:rFonts w:ascii="宋体" w:eastAsia="宋体" w:hAnsi="宋体"/>
          <w:sz w:val="24"/>
          <w:szCs w:val="24"/>
        </w:rPr>
      </w:pPr>
      <w:r w:rsidRPr="002251FC">
        <w:rPr>
          <w:rFonts w:ascii="宋体" w:eastAsia="宋体" w:hAnsi="宋体"/>
          <w:sz w:val="24"/>
          <w:szCs w:val="24"/>
        </w:rPr>
        <w:t>watch：使用使用默认watch，true的话当删除path节点或path子节点数量发生变化则默认watch或得到通知</w:t>
      </w:r>
    </w:p>
    <w:p w:rsidR="002251FC" w:rsidRPr="002251FC" w:rsidRDefault="002251FC" w:rsidP="002251FC">
      <w:pPr>
        <w:rPr>
          <w:rFonts w:ascii="宋体" w:eastAsia="宋体" w:hAnsi="宋体"/>
          <w:sz w:val="24"/>
          <w:szCs w:val="24"/>
        </w:rPr>
      </w:pPr>
      <w:r w:rsidRPr="002251FC">
        <w:rPr>
          <w:rFonts w:ascii="宋体" w:eastAsia="宋体" w:hAnsi="宋体"/>
          <w:sz w:val="24"/>
          <w:szCs w:val="24"/>
        </w:rPr>
        <w:t>stat：指定数据节点的状态信息</w:t>
      </w:r>
    </w:p>
    <w:p w:rsidR="002251FC" w:rsidRPr="002251FC" w:rsidRDefault="002251FC" w:rsidP="002251FC">
      <w:pPr>
        <w:rPr>
          <w:rFonts w:ascii="宋体" w:eastAsia="宋体" w:hAnsi="宋体"/>
          <w:sz w:val="24"/>
          <w:szCs w:val="24"/>
        </w:rPr>
      </w:pPr>
      <w:r w:rsidRPr="002251FC">
        <w:rPr>
          <w:rFonts w:ascii="宋体" w:eastAsia="宋体" w:hAnsi="宋体"/>
          <w:sz w:val="24"/>
          <w:szCs w:val="24"/>
        </w:rPr>
        <w:lastRenderedPageBreak/>
        <w:t>cb：异步回调函数</w:t>
      </w:r>
    </w:p>
    <w:p w:rsidR="002251FC" w:rsidRPr="002251FC" w:rsidRDefault="002251FC" w:rsidP="002251FC">
      <w:pPr>
        <w:rPr>
          <w:rFonts w:ascii="宋体" w:eastAsia="宋体" w:hAnsi="宋体"/>
          <w:sz w:val="24"/>
          <w:szCs w:val="24"/>
        </w:rPr>
      </w:pPr>
      <w:r w:rsidRPr="002251FC">
        <w:rPr>
          <w:rFonts w:ascii="宋体" w:eastAsia="宋体" w:hAnsi="宋体"/>
          <w:sz w:val="24"/>
          <w:szCs w:val="24"/>
        </w:rPr>
        <w:t>ctx：用于传递一个对象，可以在回调方法执行的时候使用，通常用于传递业务的上文信息</w:t>
      </w:r>
    </w:p>
    <w:p w:rsidR="002251FC" w:rsidRPr="002251FC" w:rsidRDefault="002251FC" w:rsidP="002251FC">
      <w:pPr>
        <w:rPr>
          <w:rFonts w:ascii="宋体" w:eastAsia="宋体" w:hAnsi="宋体"/>
          <w:sz w:val="24"/>
          <w:szCs w:val="24"/>
        </w:rPr>
      </w:pPr>
      <w:r w:rsidRPr="002251FC">
        <w:rPr>
          <w:rFonts w:ascii="宋体" w:eastAsia="宋体" w:hAnsi="宋体" w:hint="eastAsia"/>
          <w:sz w:val="24"/>
          <w:szCs w:val="24"/>
        </w:rPr>
        <w:t>获取</w:t>
      </w:r>
      <w:r w:rsidRPr="002251FC">
        <w:rPr>
          <w:rFonts w:ascii="宋体" w:eastAsia="宋体" w:hAnsi="宋体"/>
          <w:sz w:val="24"/>
          <w:szCs w:val="24"/>
        </w:rPr>
        <w:t>zookeeper节点数据</w:t>
      </w:r>
    </w:p>
    <w:p w:rsidR="002251FC" w:rsidRPr="002251FC" w:rsidRDefault="002251FC" w:rsidP="002251FC">
      <w:pPr>
        <w:rPr>
          <w:rFonts w:ascii="宋体" w:eastAsia="宋体" w:hAnsi="宋体"/>
          <w:sz w:val="24"/>
          <w:szCs w:val="24"/>
        </w:rPr>
      </w:pPr>
      <w:r w:rsidRPr="002251FC">
        <w:rPr>
          <w:rFonts w:ascii="宋体" w:eastAsia="宋体" w:hAnsi="宋体"/>
          <w:sz w:val="24"/>
          <w:szCs w:val="24"/>
        </w:rPr>
        <w:t>org.apache.zookeeper.ZooKeeper类提供了如下获取zk节点数据的api：</w:t>
      </w:r>
    </w:p>
    <w:p w:rsidR="002251FC" w:rsidRPr="002251FC" w:rsidRDefault="002251FC" w:rsidP="002251FC">
      <w:pPr>
        <w:rPr>
          <w:rFonts w:ascii="宋体" w:eastAsia="宋体" w:hAnsi="宋体"/>
          <w:sz w:val="24"/>
          <w:szCs w:val="24"/>
        </w:rPr>
      </w:pPr>
    </w:p>
    <w:p w:rsidR="002251FC" w:rsidRPr="002251FC" w:rsidRDefault="002251FC" w:rsidP="002251FC">
      <w:pPr>
        <w:rPr>
          <w:rFonts w:ascii="宋体" w:eastAsia="宋体" w:hAnsi="宋体"/>
          <w:sz w:val="24"/>
          <w:szCs w:val="24"/>
        </w:rPr>
      </w:pPr>
      <w:r w:rsidRPr="002251FC">
        <w:rPr>
          <w:rFonts w:ascii="宋体" w:eastAsia="宋体" w:hAnsi="宋体"/>
          <w:sz w:val="24"/>
          <w:szCs w:val="24"/>
        </w:rPr>
        <w:t>public byte[] getData(final String path, Watcher watcher, Stat stat) throws KeeperException, InterruptedException</w:t>
      </w:r>
    </w:p>
    <w:p w:rsidR="002251FC" w:rsidRPr="002251FC" w:rsidRDefault="002251FC" w:rsidP="002251FC">
      <w:pPr>
        <w:rPr>
          <w:rFonts w:ascii="宋体" w:eastAsia="宋体" w:hAnsi="宋体"/>
          <w:sz w:val="24"/>
          <w:szCs w:val="24"/>
        </w:rPr>
      </w:pPr>
      <w:r w:rsidRPr="002251FC">
        <w:rPr>
          <w:rFonts w:ascii="宋体" w:eastAsia="宋体" w:hAnsi="宋体"/>
          <w:sz w:val="24"/>
          <w:szCs w:val="24"/>
        </w:rPr>
        <w:t>public byte[] getData(String path, boolean watch, Stat stat) throws KeeperException, InterruptedException</w:t>
      </w:r>
    </w:p>
    <w:p w:rsidR="002251FC" w:rsidRPr="002251FC" w:rsidRDefault="002251FC" w:rsidP="002251FC">
      <w:pPr>
        <w:rPr>
          <w:rFonts w:ascii="宋体" w:eastAsia="宋体" w:hAnsi="宋体"/>
          <w:sz w:val="24"/>
          <w:szCs w:val="24"/>
        </w:rPr>
      </w:pPr>
      <w:r w:rsidRPr="002251FC">
        <w:rPr>
          <w:rFonts w:ascii="宋体" w:eastAsia="宋体" w:hAnsi="宋体"/>
          <w:sz w:val="24"/>
          <w:szCs w:val="24"/>
        </w:rPr>
        <w:t>public void getData(final String path, Watcher watcher, DataCallback cb, Object ctx)</w:t>
      </w:r>
    </w:p>
    <w:p w:rsidR="002251FC" w:rsidRPr="002251FC" w:rsidRDefault="002251FC" w:rsidP="002251FC">
      <w:pPr>
        <w:rPr>
          <w:rFonts w:ascii="宋体" w:eastAsia="宋体" w:hAnsi="宋体"/>
          <w:sz w:val="24"/>
          <w:szCs w:val="24"/>
        </w:rPr>
      </w:pPr>
      <w:r w:rsidRPr="002251FC">
        <w:rPr>
          <w:rFonts w:ascii="宋体" w:eastAsia="宋体" w:hAnsi="宋体"/>
          <w:sz w:val="24"/>
          <w:szCs w:val="24"/>
        </w:rPr>
        <w:t>public void getData(String path, boolean watch, DataCallback cb, Object ctx)</w:t>
      </w:r>
    </w:p>
    <w:p w:rsidR="002251FC" w:rsidRPr="002251FC" w:rsidRDefault="002251FC" w:rsidP="002251FC">
      <w:pPr>
        <w:rPr>
          <w:rFonts w:ascii="宋体" w:eastAsia="宋体" w:hAnsi="宋体"/>
          <w:sz w:val="24"/>
          <w:szCs w:val="24"/>
        </w:rPr>
      </w:pPr>
      <w:r w:rsidRPr="002251FC">
        <w:rPr>
          <w:rFonts w:ascii="宋体" w:eastAsia="宋体" w:hAnsi="宋体" w:hint="eastAsia"/>
          <w:sz w:val="24"/>
          <w:szCs w:val="24"/>
        </w:rPr>
        <w:t>参数说明：</w:t>
      </w:r>
    </w:p>
    <w:p w:rsidR="002251FC" w:rsidRPr="002251FC" w:rsidRDefault="002251FC" w:rsidP="002251FC">
      <w:pPr>
        <w:rPr>
          <w:rFonts w:ascii="宋体" w:eastAsia="宋体" w:hAnsi="宋体"/>
          <w:sz w:val="24"/>
          <w:szCs w:val="24"/>
        </w:rPr>
      </w:pPr>
    </w:p>
    <w:p w:rsidR="002251FC" w:rsidRPr="002251FC" w:rsidRDefault="002251FC" w:rsidP="002251FC">
      <w:pPr>
        <w:rPr>
          <w:rFonts w:ascii="宋体" w:eastAsia="宋体" w:hAnsi="宋体"/>
          <w:sz w:val="24"/>
          <w:szCs w:val="24"/>
        </w:rPr>
      </w:pPr>
      <w:r w:rsidRPr="002251FC">
        <w:rPr>
          <w:rFonts w:ascii="宋体" w:eastAsia="宋体" w:hAnsi="宋体"/>
          <w:sz w:val="24"/>
          <w:szCs w:val="24"/>
        </w:rPr>
        <w:t>path:数据节点的路径，比如：/zk-book/foo，获取该路径节点的数据；</w:t>
      </w:r>
    </w:p>
    <w:p w:rsidR="002251FC" w:rsidRPr="002251FC" w:rsidRDefault="002251FC" w:rsidP="002251FC">
      <w:pPr>
        <w:rPr>
          <w:rFonts w:ascii="宋体" w:eastAsia="宋体" w:hAnsi="宋体"/>
          <w:sz w:val="24"/>
          <w:szCs w:val="24"/>
        </w:rPr>
      </w:pPr>
      <w:r w:rsidRPr="002251FC">
        <w:rPr>
          <w:rFonts w:ascii="宋体" w:eastAsia="宋体" w:hAnsi="宋体"/>
          <w:sz w:val="24"/>
          <w:szCs w:val="24"/>
        </w:rPr>
        <w:t>watcher:设置watcher后，如果path对应节点的数据发生变化(设置新的数据或删除节点)，将会得到通知，允许?null；</w:t>
      </w:r>
    </w:p>
    <w:p w:rsidR="002251FC" w:rsidRPr="002251FC" w:rsidRDefault="002251FC" w:rsidP="002251FC">
      <w:pPr>
        <w:rPr>
          <w:rFonts w:ascii="宋体" w:eastAsia="宋体" w:hAnsi="宋体"/>
          <w:sz w:val="24"/>
          <w:szCs w:val="24"/>
        </w:rPr>
      </w:pPr>
      <w:r w:rsidRPr="002251FC">
        <w:rPr>
          <w:rFonts w:ascii="宋体" w:eastAsia="宋体" w:hAnsi="宋体"/>
          <w:sz w:val="24"/>
          <w:szCs w:val="24"/>
        </w:rPr>
        <w:t>watch:是否使用默认的watcher；</w:t>
      </w:r>
    </w:p>
    <w:p w:rsidR="002251FC" w:rsidRPr="002251FC" w:rsidRDefault="002251FC" w:rsidP="002251FC">
      <w:pPr>
        <w:rPr>
          <w:rFonts w:ascii="宋体" w:eastAsia="宋体" w:hAnsi="宋体"/>
          <w:sz w:val="24"/>
          <w:szCs w:val="24"/>
        </w:rPr>
      </w:pPr>
      <w:r w:rsidRPr="002251FC">
        <w:rPr>
          <w:rFonts w:ascii="宋体" w:eastAsia="宋体" w:hAnsi="宋体"/>
          <w:sz w:val="24"/>
          <w:szCs w:val="24"/>
        </w:rPr>
        <w:t>stat:获取到的数据节点的状态信息将会保存到stat变量中，stat定义如下成员：</w:t>
      </w:r>
    </w:p>
    <w:p w:rsidR="002251FC" w:rsidRPr="002251FC" w:rsidRDefault="002251FC" w:rsidP="002251FC">
      <w:pPr>
        <w:rPr>
          <w:rFonts w:ascii="宋体" w:eastAsia="宋体" w:hAnsi="宋体"/>
          <w:sz w:val="24"/>
          <w:szCs w:val="24"/>
        </w:rPr>
      </w:pPr>
      <w:r w:rsidRPr="002251FC">
        <w:rPr>
          <w:rFonts w:ascii="宋体" w:eastAsia="宋体" w:hAnsi="宋体"/>
          <w:sz w:val="24"/>
          <w:szCs w:val="24"/>
        </w:rPr>
        <w:t>private long czxid;</w:t>
      </w:r>
    </w:p>
    <w:p w:rsidR="002251FC" w:rsidRPr="002251FC" w:rsidRDefault="002251FC" w:rsidP="002251FC">
      <w:pPr>
        <w:rPr>
          <w:rFonts w:ascii="宋体" w:eastAsia="宋体" w:hAnsi="宋体"/>
          <w:sz w:val="24"/>
          <w:szCs w:val="24"/>
        </w:rPr>
      </w:pPr>
      <w:r w:rsidRPr="002251FC">
        <w:rPr>
          <w:rFonts w:ascii="宋体" w:eastAsia="宋体" w:hAnsi="宋体"/>
          <w:sz w:val="24"/>
          <w:szCs w:val="24"/>
        </w:rPr>
        <w:t>private long mzxid;</w:t>
      </w:r>
    </w:p>
    <w:p w:rsidR="002251FC" w:rsidRPr="002251FC" w:rsidRDefault="002251FC" w:rsidP="002251FC">
      <w:pPr>
        <w:rPr>
          <w:rFonts w:ascii="宋体" w:eastAsia="宋体" w:hAnsi="宋体"/>
          <w:sz w:val="24"/>
          <w:szCs w:val="24"/>
        </w:rPr>
      </w:pPr>
      <w:r w:rsidRPr="002251FC">
        <w:rPr>
          <w:rFonts w:ascii="宋体" w:eastAsia="宋体" w:hAnsi="宋体"/>
          <w:sz w:val="24"/>
          <w:szCs w:val="24"/>
        </w:rPr>
        <w:t>private long ctime;</w:t>
      </w:r>
    </w:p>
    <w:p w:rsidR="002251FC" w:rsidRPr="002251FC" w:rsidRDefault="002251FC" w:rsidP="002251FC">
      <w:pPr>
        <w:rPr>
          <w:rFonts w:ascii="宋体" w:eastAsia="宋体" w:hAnsi="宋体"/>
          <w:sz w:val="24"/>
          <w:szCs w:val="24"/>
        </w:rPr>
      </w:pPr>
      <w:r w:rsidRPr="002251FC">
        <w:rPr>
          <w:rFonts w:ascii="宋体" w:eastAsia="宋体" w:hAnsi="宋体"/>
          <w:sz w:val="24"/>
          <w:szCs w:val="24"/>
        </w:rPr>
        <w:t>private long mtime;</w:t>
      </w:r>
    </w:p>
    <w:p w:rsidR="002251FC" w:rsidRPr="002251FC" w:rsidRDefault="002251FC" w:rsidP="002251FC">
      <w:pPr>
        <w:rPr>
          <w:rFonts w:ascii="宋体" w:eastAsia="宋体" w:hAnsi="宋体"/>
          <w:sz w:val="24"/>
          <w:szCs w:val="24"/>
        </w:rPr>
      </w:pPr>
      <w:r w:rsidRPr="002251FC">
        <w:rPr>
          <w:rFonts w:ascii="宋体" w:eastAsia="宋体" w:hAnsi="宋体"/>
          <w:sz w:val="24"/>
          <w:szCs w:val="24"/>
        </w:rPr>
        <w:t>private int version;</w:t>
      </w:r>
    </w:p>
    <w:p w:rsidR="002251FC" w:rsidRPr="002251FC" w:rsidRDefault="002251FC" w:rsidP="002251FC">
      <w:pPr>
        <w:rPr>
          <w:rFonts w:ascii="宋体" w:eastAsia="宋体" w:hAnsi="宋体"/>
          <w:sz w:val="24"/>
          <w:szCs w:val="24"/>
        </w:rPr>
      </w:pPr>
      <w:r w:rsidRPr="002251FC">
        <w:rPr>
          <w:rFonts w:ascii="宋体" w:eastAsia="宋体" w:hAnsi="宋体"/>
          <w:sz w:val="24"/>
          <w:szCs w:val="24"/>
        </w:rPr>
        <w:t>private int cversion;</w:t>
      </w:r>
    </w:p>
    <w:p w:rsidR="002251FC" w:rsidRPr="002251FC" w:rsidRDefault="002251FC" w:rsidP="002251FC">
      <w:pPr>
        <w:rPr>
          <w:rFonts w:ascii="宋体" w:eastAsia="宋体" w:hAnsi="宋体"/>
          <w:sz w:val="24"/>
          <w:szCs w:val="24"/>
        </w:rPr>
      </w:pPr>
      <w:r w:rsidRPr="002251FC">
        <w:rPr>
          <w:rFonts w:ascii="宋体" w:eastAsia="宋体" w:hAnsi="宋体"/>
          <w:sz w:val="24"/>
          <w:szCs w:val="24"/>
        </w:rPr>
        <w:t>private int aversion;</w:t>
      </w:r>
    </w:p>
    <w:p w:rsidR="002251FC" w:rsidRPr="002251FC" w:rsidRDefault="002251FC" w:rsidP="002251FC">
      <w:pPr>
        <w:rPr>
          <w:rFonts w:ascii="宋体" w:eastAsia="宋体" w:hAnsi="宋体"/>
          <w:sz w:val="24"/>
          <w:szCs w:val="24"/>
        </w:rPr>
      </w:pPr>
      <w:r w:rsidRPr="002251FC">
        <w:rPr>
          <w:rFonts w:ascii="宋体" w:eastAsia="宋体" w:hAnsi="宋体"/>
          <w:sz w:val="24"/>
          <w:szCs w:val="24"/>
        </w:rPr>
        <w:t>private long ephemeralOwner;</w:t>
      </w:r>
    </w:p>
    <w:p w:rsidR="002251FC" w:rsidRPr="002251FC" w:rsidRDefault="002251FC" w:rsidP="002251FC">
      <w:pPr>
        <w:rPr>
          <w:rFonts w:ascii="宋体" w:eastAsia="宋体" w:hAnsi="宋体"/>
          <w:sz w:val="24"/>
          <w:szCs w:val="24"/>
        </w:rPr>
      </w:pPr>
      <w:r w:rsidRPr="002251FC">
        <w:rPr>
          <w:rFonts w:ascii="宋体" w:eastAsia="宋体" w:hAnsi="宋体"/>
          <w:sz w:val="24"/>
          <w:szCs w:val="24"/>
        </w:rPr>
        <w:t>private int dataLength;</w:t>
      </w:r>
    </w:p>
    <w:p w:rsidR="002251FC" w:rsidRPr="002251FC" w:rsidRDefault="002251FC" w:rsidP="002251FC">
      <w:pPr>
        <w:rPr>
          <w:rFonts w:ascii="宋体" w:eastAsia="宋体" w:hAnsi="宋体"/>
          <w:sz w:val="24"/>
          <w:szCs w:val="24"/>
        </w:rPr>
      </w:pPr>
      <w:r w:rsidRPr="002251FC">
        <w:rPr>
          <w:rFonts w:ascii="宋体" w:eastAsia="宋体" w:hAnsi="宋体"/>
          <w:sz w:val="24"/>
          <w:szCs w:val="24"/>
        </w:rPr>
        <w:t>private int numChildren;</w:t>
      </w:r>
    </w:p>
    <w:p w:rsidR="002251FC" w:rsidRPr="002251FC" w:rsidRDefault="002251FC" w:rsidP="002251FC">
      <w:pPr>
        <w:rPr>
          <w:rFonts w:ascii="宋体" w:eastAsia="宋体" w:hAnsi="宋体"/>
          <w:sz w:val="24"/>
          <w:szCs w:val="24"/>
        </w:rPr>
      </w:pPr>
      <w:r>
        <w:rPr>
          <w:rFonts w:ascii="宋体" w:eastAsia="宋体" w:hAnsi="宋体"/>
          <w:sz w:val="24"/>
          <w:szCs w:val="24"/>
        </w:rPr>
        <w:t>private long pzxid;</w:t>
      </w:r>
    </w:p>
    <w:p w:rsidR="002251FC" w:rsidRPr="002251FC" w:rsidRDefault="002251FC" w:rsidP="002251FC">
      <w:pPr>
        <w:rPr>
          <w:rFonts w:ascii="宋体" w:eastAsia="宋体" w:hAnsi="宋体"/>
          <w:sz w:val="24"/>
          <w:szCs w:val="24"/>
        </w:rPr>
      </w:pPr>
      <w:r w:rsidRPr="002251FC">
        <w:rPr>
          <w:rFonts w:ascii="宋体" w:eastAsia="宋体" w:hAnsi="宋体" w:hint="eastAsia"/>
          <w:sz w:val="24"/>
          <w:szCs w:val="24"/>
        </w:rPr>
        <w:t>代表了数据节点的状态信息；</w:t>
      </w:r>
    </w:p>
    <w:p w:rsidR="002251FC" w:rsidRPr="002251FC" w:rsidRDefault="002251FC" w:rsidP="002251FC">
      <w:pPr>
        <w:rPr>
          <w:rFonts w:ascii="宋体" w:eastAsia="宋体" w:hAnsi="宋体"/>
          <w:sz w:val="24"/>
          <w:szCs w:val="24"/>
        </w:rPr>
      </w:pPr>
      <w:r w:rsidRPr="002251FC">
        <w:rPr>
          <w:rFonts w:ascii="宋体" w:eastAsia="宋体" w:hAnsi="宋体"/>
          <w:sz w:val="24"/>
          <w:szCs w:val="24"/>
        </w:rPr>
        <w:t>cb:异步回调函数；</w:t>
      </w:r>
    </w:p>
    <w:p w:rsidR="002251FC" w:rsidRPr="002251FC" w:rsidRDefault="002251FC" w:rsidP="002251FC">
      <w:pPr>
        <w:rPr>
          <w:rFonts w:ascii="宋体" w:eastAsia="宋体" w:hAnsi="宋体"/>
          <w:sz w:val="24"/>
          <w:szCs w:val="24"/>
        </w:rPr>
      </w:pPr>
      <w:r w:rsidRPr="002251FC">
        <w:rPr>
          <w:rFonts w:ascii="宋体" w:eastAsia="宋体" w:hAnsi="宋体"/>
          <w:sz w:val="24"/>
          <w:szCs w:val="24"/>
        </w:rPr>
        <w:t>ctx:用于传递一个对象，可以在回调方法执行的时候用，通常用于传递业务的上下文信息；</w:t>
      </w:r>
    </w:p>
    <w:p w:rsidR="002251FC" w:rsidRPr="002251FC" w:rsidRDefault="002251FC" w:rsidP="002251FC">
      <w:pPr>
        <w:rPr>
          <w:rFonts w:ascii="宋体" w:eastAsia="宋体" w:hAnsi="宋体"/>
          <w:sz w:val="24"/>
          <w:szCs w:val="24"/>
        </w:rPr>
      </w:pPr>
      <w:r w:rsidRPr="002251FC">
        <w:rPr>
          <w:rFonts w:ascii="宋体" w:eastAsia="宋体" w:hAnsi="宋体" w:hint="eastAsia"/>
          <w:sz w:val="24"/>
          <w:szCs w:val="24"/>
        </w:rPr>
        <w:t>修改</w:t>
      </w:r>
      <w:r w:rsidRPr="002251FC">
        <w:rPr>
          <w:rFonts w:ascii="宋体" w:eastAsia="宋体" w:hAnsi="宋体"/>
          <w:sz w:val="24"/>
          <w:szCs w:val="24"/>
        </w:rPr>
        <w:t>zookeeper节点数据</w:t>
      </w:r>
    </w:p>
    <w:p w:rsidR="002251FC" w:rsidRPr="002251FC" w:rsidRDefault="002251FC" w:rsidP="002251FC">
      <w:pPr>
        <w:rPr>
          <w:rFonts w:ascii="宋体" w:eastAsia="宋体" w:hAnsi="宋体"/>
          <w:sz w:val="24"/>
          <w:szCs w:val="24"/>
        </w:rPr>
      </w:pPr>
      <w:r w:rsidRPr="002251FC">
        <w:rPr>
          <w:rFonts w:ascii="宋体" w:eastAsia="宋体" w:hAnsi="宋体"/>
          <w:sz w:val="24"/>
          <w:szCs w:val="24"/>
        </w:rPr>
        <w:t>org.apache.zookeeper.ZooKeeper类提供了如下修改zk节点数据的api：</w:t>
      </w:r>
    </w:p>
    <w:p w:rsidR="002251FC" w:rsidRPr="002251FC" w:rsidRDefault="002251FC" w:rsidP="002251FC">
      <w:pPr>
        <w:rPr>
          <w:rFonts w:ascii="宋体" w:eastAsia="宋体" w:hAnsi="宋体"/>
          <w:sz w:val="24"/>
          <w:szCs w:val="24"/>
        </w:rPr>
      </w:pPr>
    </w:p>
    <w:p w:rsidR="002251FC" w:rsidRPr="002251FC" w:rsidRDefault="002251FC" w:rsidP="002251FC">
      <w:pPr>
        <w:rPr>
          <w:rFonts w:ascii="宋体" w:eastAsia="宋体" w:hAnsi="宋体"/>
          <w:sz w:val="24"/>
          <w:szCs w:val="24"/>
        </w:rPr>
      </w:pPr>
      <w:r w:rsidRPr="002251FC">
        <w:rPr>
          <w:rFonts w:ascii="宋体" w:eastAsia="宋体" w:hAnsi="宋体"/>
          <w:sz w:val="24"/>
          <w:szCs w:val="24"/>
        </w:rPr>
        <w:t>public Stat setData(final String path, byte data[], int version) throws KeeperException, InterruptedException</w:t>
      </w:r>
    </w:p>
    <w:p w:rsidR="002251FC" w:rsidRPr="002251FC" w:rsidRDefault="002251FC" w:rsidP="002251FC">
      <w:pPr>
        <w:rPr>
          <w:rFonts w:ascii="宋体" w:eastAsia="宋体" w:hAnsi="宋体"/>
          <w:sz w:val="24"/>
          <w:szCs w:val="24"/>
        </w:rPr>
      </w:pPr>
      <w:r w:rsidRPr="002251FC">
        <w:rPr>
          <w:rFonts w:ascii="宋体" w:eastAsia="宋体" w:hAnsi="宋体"/>
          <w:sz w:val="24"/>
          <w:szCs w:val="24"/>
        </w:rPr>
        <w:t>public void setData(final String path, byte data[], int version, StatCallback cb, Object ctx)</w:t>
      </w:r>
    </w:p>
    <w:p w:rsidR="002251FC" w:rsidRPr="002251FC" w:rsidRDefault="002251FC" w:rsidP="002251FC">
      <w:pPr>
        <w:rPr>
          <w:rFonts w:ascii="宋体" w:eastAsia="宋体" w:hAnsi="宋体"/>
          <w:sz w:val="24"/>
          <w:szCs w:val="24"/>
        </w:rPr>
      </w:pPr>
      <w:r w:rsidRPr="002251FC">
        <w:rPr>
          <w:rFonts w:ascii="宋体" w:eastAsia="宋体" w:hAnsi="宋体" w:hint="eastAsia"/>
          <w:sz w:val="24"/>
          <w:szCs w:val="24"/>
        </w:rPr>
        <w:lastRenderedPageBreak/>
        <w:t>参数说明：</w:t>
      </w:r>
    </w:p>
    <w:p w:rsidR="002251FC" w:rsidRPr="002251FC" w:rsidRDefault="002251FC" w:rsidP="002251FC">
      <w:pPr>
        <w:rPr>
          <w:rFonts w:ascii="宋体" w:eastAsia="宋体" w:hAnsi="宋体"/>
          <w:sz w:val="24"/>
          <w:szCs w:val="24"/>
        </w:rPr>
      </w:pPr>
    </w:p>
    <w:p w:rsidR="002251FC" w:rsidRPr="002251FC" w:rsidRDefault="002251FC" w:rsidP="002251FC">
      <w:pPr>
        <w:rPr>
          <w:rFonts w:ascii="宋体" w:eastAsia="宋体" w:hAnsi="宋体"/>
          <w:sz w:val="24"/>
          <w:szCs w:val="24"/>
        </w:rPr>
      </w:pPr>
      <w:r w:rsidRPr="002251FC">
        <w:rPr>
          <w:rFonts w:ascii="宋体" w:eastAsia="宋体" w:hAnsi="宋体"/>
          <w:sz w:val="24"/>
          <w:szCs w:val="24"/>
        </w:rPr>
        <w:t>path:被修改的节点路径；</w:t>
      </w:r>
    </w:p>
    <w:p w:rsidR="002251FC" w:rsidRPr="002251FC" w:rsidRDefault="002251FC" w:rsidP="002251FC">
      <w:pPr>
        <w:rPr>
          <w:rFonts w:ascii="宋体" w:eastAsia="宋体" w:hAnsi="宋体"/>
          <w:sz w:val="24"/>
          <w:szCs w:val="24"/>
        </w:rPr>
      </w:pPr>
      <w:r w:rsidRPr="002251FC">
        <w:rPr>
          <w:rFonts w:ascii="宋体" w:eastAsia="宋体" w:hAnsi="宋体"/>
          <w:sz w:val="24"/>
          <w:szCs w:val="24"/>
        </w:rPr>
        <w:t>data:新的数据</w:t>
      </w:r>
    </w:p>
    <w:p w:rsidR="002251FC" w:rsidRPr="002251FC" w:rsidRDefault="002251FC" w:rsidP="002251FC">
      <w:pPr>
        <w:rPr>
          <w:rFonts w:ascii="宋体" w:eastAsia="宋体" w:hAnsi="宋体"/>
          <w:sz w:val="24"/>
          <w:szCs w:val="24"/>
        </w:rPr>
      </w:pPr>
      <w:r w:rsidRPr="002251FC">
        <w:rPr>
          <w:rFonts w:ascii="宋体" w:eastAsia="宋体" w:hAnsi="宋体"/>
          <w:sz w:val="24"/>
          <w:szCs w:val="24"/>
        </w:rPr>
        <w:t>version:指定的数据节点的版本，如果指定的版本不是最新版本，将会报错；</w:t>
      </w:r>
    </w:p>
    <w:p w:rsidR="002251FC" w:rsidRPr="002251FC" w:rsidRDefault="002251FC" w:rsidP="002251FC">
      <w:pPr>
        <w:rPr>
          <w:rFonts w:ascii="宋体" w:eastAsia="宋体" w:hAnsi="宋体"/>
          <w:sz w:val="24"/>
          <w:szCs w:val="24"/>
        </w:rPr>
      </w:pPr>
      <w:r w:rsidRPr="002251FC">
        <w:rPr>
          <w:rFonts w:ascii="宋体" w:eastAsia="宋体" w:hAnsi="宋体"/>
          <w:sz w:val="24"/>
          <w:szCs w:val="24"/>
        </w:rPr>
        <w:t>cb:异步回调函数；</w:t>
      </w:r>
    </w:p>
    <w:p w:rsidR="002251FC" w:rsidRPr="002251FC" w:rsidRDefault="002251FC" w:rsidP="002251FC">
      <w:pPr>
        <w:rPr>
          <w:rFonts w:ascii="宋体" w:eastAsia="宋体" w:hAnsi="宋体"/>
          <w:sz w:val="24"/>
          <w:szCs w:val="24"/>
        </w:rPr>
      </w:pPr>
      <w:r w:rsidRPr="002251FC">
        <w:rPr>
          <w:rFonts w:ascii="宋体" w:eastAsia="宋体" w:hAnsi="宋体"/>
          <w:sz w:val="24"/>
          <w:szCs w:val="24"/>
        </w:rPr>
        <w:t>ctx:传递的上下文信息，即操作之前的信息传递到删除之后的异步回调函数里面；</w:t>
      </w:r>
    </w:p>
    <w:p w:rsidR="002251FC" w:rsidRPr="002251FC" w:rsidRDefault="002251FC" w:rsidP="002251FC">
      <w:pPr>
        <w:rPr>
          <w:rFonts w:ascii="宋体" w:eastAsia="宋体" w:hAnsi="宋体"/>
          <w:sz w:val="24"/>
          <w:szCs w:val="24"/>
        </w:rPr>
      </w:pPr>
      <w:r w:rsidRPr="002251FC">
        <w:rPr>
          <w:rFonts w:ascii="宋体" w:eastAsia="宋体" w:hAnsi="宋体" w:hint="eastAsia"/>
          <w:sz w:val="24"/>
          <w:szCs w:val="24"/>
        </w:rPr>
        <w:t>检查</w:t>
      </w:r>
      <w:r w:rsidRPr="002251FC">
        <w:rPr>
          <w:rFonts w:ascii="宋体" w:eastAsia="宋体" w:hAnsi="宋体"/>
          <w:sz w:val="24"/>
          <w:szCs w:val="24"/>
        </w:rPr>
        <w:t>zookeeper节点是否存在</w:t>
      </w:r>
    </w:p>
    <w:p w:rsidR="002251FC" w:rsidRPr="002251FC" w:rsidRDefault="002251FC" w:rsidP="002251FC">
      <w:pPr>
        <w:rPr>
          <w:rFonts w:ascii="宋体" w:eastAsia="宋体" w:hAnsi="宋体"/>
          <w:sz w:val="24"/>
          <w:szCs w:val="24"/>
        </w:rPr>
      </w:pPr>
      <w:r w:rsidRPr="002251FC">
        <w:rPr>
          <w:rFonts w:ascii="宋体" w:eastAsia="宋体" w:hAnsi="宋体"/>
          <w:sz w:val="24"/>
          <w:szCs w:val="24"/>
        </w:rPr>
        <w:t>org.apache.zookeeper.ZooKeeper类提供了如下检查zk节点是否存在的api：</w:t>
      </w:r>
    </w:p>
    <w:p w:rsidR="002251FC" w:rsidRPr="002251FC" w:rsidRDefault="002251FC" w:rsidP="002251FC">
      <w:pPr>
        <w:rPr>
          <w:rFonts w:ascii="宋体" w:eastAsia="宋体" w:hAnsi="宋体"/>
          <w:sz w:val="24"/>
          <w:szCs w:val="24"/>
        </w:rPr>
      </w:pPr>
    </w:p>
    <w:p w:rsidR="002251FC" w:rsidRPr="002251FC" w:rsidRDefault="002251FC" w:rsidP="002251FC">
      <w:pPr>
        <w:rPr>
          <w:rFonts w:ascii="宋体" w:eastAsia="宋体" w:hAnsi="宋体"/>
          <w:sz w:val="24"/>
          <w:szCs w:val="24"/>
        </w:rPr>
      </w:pPr>
      <w:r w:rsidRPr="002251FC">
        <w:rPr>
          <w:rFonts w:ascii="宋体" w:eastAsia="宋体" w:hAnsi="宋体"/>
          <w:sz w:val="24"/>
          <w:szCs w:val="24"/>
        </w:rPr>
        <w:t>public Stat exists(final String path, Watcher watcher) throws KeeperException, InterruptedException</w:t>
      </w:r>
    </w:p>
    <w:p w:rsidR="002251FC" w:rsidRPr="002251FC" w:rsidRDefault="002251FC" w:rsidP="002251FC">
      <w:pPr>
        <w:rPr>
          <w:rFonts w:ascii="宋体" w:eastAsia="宋体" w:hAnsi="宋体"/>
          <w:sz w:val="24"/>
          <w:szCs w:val="24"/>
        </w:rPr>
      </w:pPr>
      <w:r w:rsidRPr="002251FC">
        <w:rPr>
          <w:rFonts w:ascii="宋体" w:eastAsia="宋体" w:hAnsi="宋体"/>
          <w:sz w:val="24"/>
          <w:szCs w:val="24"/>
        </w:rPr>
        <w:t>public Stat exists(String path, boolean watch) throws KeeperException, InterruptedException</w:t>
      </w:r>
    </w:p>
    <w:p w:rsidR="002251FC" w:rsidRPr="002251FC" w:rsidRDefault="002251FC" w:rsidP="002251FC">
      <w:pPr>
        <w:rPr>
          <w:rFonts w:ascii="宋体" w:eastAsia="宋体" w:hAnsi="宋体"/>
          <w:sz w:val="24"/>
          <w:szCs w:val="24"/>
        </w:rPr>
      </w:pPr>
      <w:r w:rsidRPr="002251FC">
        <w:rPr>
          <w:rFonts w:ascii="宋体" w:eastAsia="宋体" w:hAnsi="宋体"/>
          <w:sz w:val="24"/>
          <w:szCs w:val="24"/>
        </w:rPr>
        <w:t>public void exists(final String path, Watcher watcher, StatCallback cb, Object ctx)</w:t>
      </w:r>
    </w:p>
    <w:p w:rsidR="002251FC" w:rsidRPr="002251FC" w:rsidRDefault="002251FC" w:rsidP="002251FC">
      <w:pPr>
        <w:rPr>
          <w:rFonts w:ascii="宋体" w:eastAsia="宋体" w:hAnsi="宋体"/>
          <w:sz w:val="24"/>
          <w:szCs w:val="24"/>
        </w:rPr>
      </w:pPr>
      <w:r w:rsidRPr="002251FC">
        <w:rPr>
          <w:rFonts w:ascii="宋体" w:eastAsia="宋体" w:hAnsi="宋体"/>
          <w:sz w:val="24"/>
          <w:szCs w:val="24"/>
        </w:rPr>
        <w:t>public void exists(String path, boolean watch, StatCallback cb, Object ctx)</w:t>
      </w:r>
    </w:p>
    <w:p w:rsidR="002251FC" w:rsidRPr="002251FC" w:rsidRDefault="002251FC" w:rsidP="002251FC">
      <w:pPr>
        <w:rPr>
          <w:rFonts w:ascii="宋体" w:eastAsia="宋体" w:hAnsi="宋体"/>
          <w:sz w:val="24"/>
          <w:szCs w:val="24"/>
        </w:rPr>
      </w:pPr>
      <w:r w:rsidRPr="002251FC">
        <w:rPr>
          <w:rFonts w:ascii="宋体" w:eastAsia="宋体" w:hAnsi="宋体" w:hint="eastAsia"/>
          <w:sz w:val="24"/>
          <w:szCs w:val="24"/>
        </w:rPr>
        <w:t>参数说明：</w:t>
      </w:r>
    </w:p>
    <w:p w:rsidR="002251FC" w:rsidRPr="002251FC" w:rsidRDefault="002251FC" w:rsidP="002251FC">
      <w:pPr>
        <w:rPr>
          <w:rFonts w:ascii="宋体" w:eastAsia="宋体" w:hAnsi="宋体"/>
          <w:sz w:val="24"/>
          <w:szCs w:val="24"/>
        </w:rPr>
      </w:pPr>
    </w:p>
    <w:p w:rsidR="002251FC" w:rsidRPr="002251FC" w:rsidRDefault="002251FC" w:rsidP="002251FC">
      <w:pPr>
        <w:rPr>
          <w:rFonts w:ascii="宋体" w:eastAsia="宋体" w:hAnsi="宋体"/>
          <w:sz w:val="24"/>
          <w:szCs w:val="24"/>
        </w:rPr>
      </w:pPr>
      <w:r w:rsidRPr="002251FC">
        <w:rPr>
          <w:rFonts w:ascii="宋体" w:eastAsia="宋体" w:hAnsi="宋体"/>
          <w:sz w:val="24"/>
          <w:szCs w:val="24"/>
        </w:rPr>
        <w:t>path:数据节点的路径；</w:t>
      </w:r>
    </w:p>
    <w:p w:rsidR="002251FC" w:rsidRPr="002251FC" w:rsidRDefault="002251FC" w:rsidP="002251FC">
      <w:pPr>
        <w:rPr>
          <w:rFonts w:ascii="宋体" w:eastAsia="宋体" w:hAnsi="宋体"/>
          <w:sz w:val="24"/>
          <w:szCs w:val="24"/>
        </w:rPr>
      </w:pPr>
      <w:r w:rsidRPr="002251FC">
        <w:rPr>
          <w:rFonts w:ascii="宋体" w:eastAsia="宋体" w:hAnsi="宋体"/>
          <w:sz w:val="24"/>
          <w:szCs w:val="24"/>
        </w:rPr>
        <w:t>watcher:需要注册的watcher，当监听的节点被创建、被删除或者被更新时该watcher会得到通知；</w:t>
      </w:r>
    </w:p>
    <w:p w:rsidR="002251FC" w:rsidRPr="002251FC" w:rsidRDefault="002251FC" w:rsidP="002251FC">
      <w:pPr>
        <w:rPr>
          <w:rFonts w:ascii="宋体" w:eastAsia="宋体" w:hAnsi="宋体"/>
          <w:sz w:val="24"/>
          <w:szCs w:val="24"/>
        </w:rPr>
      </w:pPr>
      <w:r w:rsidRPr="002251FC">
        <w:rPr>
          <w:rFonts w:ascii="宋体" w:eastAsia="宋体" w:hAnsi="宋体"/>
          <w:sz w:val="24"/>
          <w:szCs w:val="24"/>
        </w:rPr>
        <w:t>watch:是否使用默认的watcher；</w:t>
      </w:r>
    </w:p>
    <w:p w:rsidR="002251FC" w:rsidRPr="002251FC" w:rsidRDefault="002251FC" w:rsidP="002251FC">
      <w:pPr>
        <w:rPr>
          <w:rFonts w:ascii="宋体" w:eastAsia="宋体" w:hAnsi="宋体"/>
          <w:sz w:val="24"/>
          <w:szCs w:val="24"/>
        </w:rPr>
      </w:pPr>
      <w:r w:rsidRPr="002251FC">
        <w:rPr>
          <w:rFonts w:ascii="宋体" w:eastAsia="宋体" w:hAnsi="宋体"/>
          <w:sz w:val="24"/>
          <w:szCs w:val="24"/>
        </w:rPr>
        <w:t>cb:异步回调函数；</w:t>
      </w:r>
    </w:p>
    <w:p w:rsidR="002251FC" w:rsidRPr="002251FC" w:rsidRDefault="002251FC" w:rsidP="002251FC">
      <w:pPr>
        <w:rPr>
          <w:rFonts w:ascii="宋体" w:eastAsia="宋体" w:hAnsi="宋体"/>
          <w:sz w:val="24"/>
          <w:szCs w:val="24"/>
        </w:rPr>
      </w:pPr>
      <w:r w:rsidRPr="002251FC">
        <w:rPr>
          <w:rFonts w:ascii="宋体" w:eastAsia="宋体" w:hAnsi="宋体"/>
          <w:sz w:val="24"/>
          <w:szCs w:val="24"/>
        </w:rPr>
        <w:t>ctx:用于传递一个对象，可以在回调方法执行的时候用，通常用于传递业务的上下文信息；</w:t>
      </w:r>
    </w:p>
    <w:p w:rsidR="002251FC" w:rsidRPr="002251FC" w:rsidRDefault="002251FC" w:rsidP="002251FC">
      <w:pPr>
        <w:rPr>
          <w:rFonts w:ascii="宋体" w:eastAsia="宋体" w:hAnsi="宋体"/>
          <w:sz w:val="24"/>
          <w:szCs w:val="24"/>
        </w:rPr>
      </w:pPr>
      <w:r w:rsidRPr="002251FC">
        <w:rPr>
          <w:rFonts w:ascii="宋体" w:eastAsia="宋体" w:hAnsi="宋体"/>
          <w:sz w:val="24"/>
          <w:szCs w:val="24"/>
        </w:rPr>
        <w:t>zookeeper API使用示例</w:t>
      </w:r>
    </w:p>
    <w:p w:rsidR="002251FC" w:rsidRPr="002251FC" w:rsidRDefault="002251FC" w:rsidP="002251FC">
      <w:pPr>
        <w:rPr>
          <w:rFonts w:ascii="宋体" w:eastAsia="宋体" w:hAnsi="宋体"/>
          <w:sz w:val="24"/>
          <w:szCs w:val="24"/>
        </w:rPr>
      </w:pPr>
      <w:r w:rsidRPr="002251FC">
        <w:rPr>
          <w:rFonts w:ascii="宋体" w:eastAsia="宋体" w:hAnsi="宋体" w:hint="eastAsia"/>
          <w:sz w:val="24"/>
          <w:szCs w:val="24"/>
        </w:rPr>
        <w:t>如下示例演示了</w:t>
      </w:r>
      <w:r w:rsidRPr="002251FC">
        <w:rPr>
          <w:rFonts w:ascii="宋体" w:eastAsia="宋体" w:hAnsi="宋体"/>
          <w:sz w:val="24"/>
          <w:szCs w:val="24"/>
        </w:rPr>
        <w:t>zookeeper api的使用：</w:t>
      </w:r>
    </w:p>
    <w:p w:rsidR="002251FC" w:rsidRPr="002251FC" w:rsidRDefault="002251FC" w:rsidP="002251FC">
      <w:pPr>
        <w:rPr>
          <w:rFonts w:ascii="宋体" w:eastAsia="宋体" w:hAnsi="宋体"/>
          <w:sz w:val="24"/>
          <w:szCs w:val="24"/>
        </w:rPr>
      </w:pPr>
    </w:p>
    <w:p w:rsidR="002251FC" w:rsidRPr="002251FC" w:rsidRDefault="002251FC" w:rsidP="002251FC">
      <w:pPr>
        <w:rPr>
          <w:rFonts w:ascii="宋体" w:eastAsia="宋体" w:hAnsi="宋体"/>
          <w:sz w:val="24"/>
          <w:szCs w:val="24"/>
        </w:rPr>
      </w:pPr>
      <w:r w:rsidRPr="002251FC">
        <w:rPr>
          <w:rFonts w:ascii="宋体" w:eastAsia="宋体" w:hAnsi="宋体"/>
          <w:sz w:val="24"/>
          <w:szCs w:val="24"/>
        </w:rPr>
        <w:t>package com.ctrip.flight.test.zookeeper;</w:t>
      </w:r>
    </w:p>
    <w:p w:rsidR="002251FC" w:rsidRPr="002251FC" w:rsidRDefault="002251FC" w:rsidP="002251FC">
      <w:pPr>
        <w:rPr>
          <w:rFonts w:ascii="宋体" w:eastAsia="宋体" w:hAnsi="宋体"/>
          <w:sz w:val="24"/>
          <w:szCs w:val="24"/>
        </w:rPr>
      </w:pPr>
    </w:p>
    <w:p w:rsidR="002251FC" w:rsidRPr="002251FC" w:rsidRDefault="002251FC" w:rsidP="002251FC">
      <w:pPr>
        <w:rPr>
          <w:rFonts w:ascii="宋体" w:eastAsia="宋体" w:hAnsi="宋体"/>
          <w:sz w:val="24"/>
          <w:szCs w:val="24"/>
        </w:rPr>
      </w:pPr>
      <w:r w:rsidRPr="002251FC">
        <w:rPr>
          <w:rFonts w:ascii="宋体" w:eastAsia="宋体" w:hAnsi="宋体"/>
          <w:sz w:val="24"/>
          <w:szCs w:val="24"/>
        </w:rPr>
        <w:t>import org.apache.zookeeper.CreateMode;</w:t>
      </w:r>
    </w:p>
    <w:p w:rsidR="002251FC" w:rsidRPr="002251FC" w:rsidRDefault="002251FC" w:rsidP="002251FC">
      <w:pPr>
        <w:rPr>
          <w:rFonts w:ascii="宋体" w:eastAsia="宋体" w:hAnsi="宋体"/>
          <w:sz w:val="24"/>
          <w:szCs w:val="24"/>
        </w:rPr>
      </w:pPr>
      <w:r w:rsidRPr="002251FC">
        <w:rPr>
          <w:rFonts w:ascii="宋体" w:eastAsia="宋体" w:hAnsi="宋体"/>
          <w:sz w:val="24"/>
          <w:szCs w:val="24"/>
        </w:rPr>
        <w:t>import org.apache.zookeeper.ZooDefs;</w:t>
      </w:r>
    </w:p>
    <w:p w:rsidR="002251FC" w:rsidRPr="002251FC" w:rsidRDefault="002251FC" w:rsidP="002251FC">
      <w:pPr>
        <w:rPr>
          <w:rFonts w:ascii="宋体" w:eastAsia="宋体" w:hAnsi="宋体"/>
          <w:sz w:val="24"/>
          <w:szCs w:val="24"/>
        </w:rPr>
      </w:pPr>
      <w:r w:rsidRPr="002251FC">
        <w:rPr>
          <w:rFonts w:ascii="宋体" w:eastAsia="宋体" w:hAnsi="宋体"/>
          <w:sz w:val="24"/>
          <w:szCs w:val="24"/>
        </w:rPr>
        <w:t>import org.apache.zookeeper.ZooKeeper;</w:t>
      </w:r>
    </w:p>
    <w:p w:rsidR="002251FC" w:rsidRPr="002251FC" w:rsidRDefault="002251FC" w:rsidP="002251FC">
      <w:pPr>
        <w:rPr>
          <w:rFonts w:ascii="宋体" w:eastAsia="宋体" w:hAnsi="宋体"/>
          <w:sz w:val="24"/>
          <w:szCs w:val="24"/>
        </w:rPr>
      </w:pPr>
      <w:r w:rsidRPr="002251FC">
        <w:rPr>
          <w:rFonts w:ascii="宋体" w:eastAsia="宋体" w:hAnsi="宋体"/>
          <w:sz w:val="24"/>
          <w:szCs w:val="24"/>
        </w:rPr>
        <w:t>import org.apache.zookeeper.data.ACL;</w:t>
      </w:r>
    </w:p>
    <w:p w:rsidR="002251FC" w:rsidRPr="002251FC" w:rsidRDefault="002251FC" w:rsidP="002251FC">
      <w:pPr>
        <w:rPr>
          <w:rFonts w:ascii="宋体" w:eastAsia="宋体" w:hAnsi="宋体"/>
          <w:sz w:val="24"/>
          <w:szCs w:val="24"/>
        </w:rPr>
      </w:pPr>
      <w:r w:rsidRPr="002251FC">
        <w:rPr>
          <w:rFonts w:ascii="宋体" w:eastAsia="宋体" w:hAnsi="宋体"/>
          <w:sz w:val="24"/>
          <w:szCs w:val="24"/>
        </w:rPr>
        <w:t>import org.apache.zookeeper.data.Id;</w:t>
      </w:r>
    </w:p>
    <w:p w:rsidR="002251FC" w:rsidRPr="002251FC" w:rsidRDefault="002251FC" w:rsidP="002251FC">
      <w:pPr>
        <w:rPr>
          <w:rFonts w:ascii="宋体" w:eastAsia="宋体" w:hAnsi="宋体"/>
          <w:sz w:val="24"/>
          <w:szCs w:val="24"/>
        </w:rPr>
      </w:pPr>
      <w:r w:rsidRPr="002251FC">
        <w:rPr>
          <w:rFonts w:ascii="宋体" w:eastAsia="宋体" w:hAnsi="宋体"/>
          <w:sz w:val="24"/>
          <w:szCs w:val="24"/>
        </w:rPr>
        <w:t>import org.apache.zookeeper.data.Stat;</w:t>
      </w:r>
    </w:p>
    <w:p w:rsidR="002251FC" w:rsidRPr="002251FC" w:rsidRDefault="002251FC" w:rsidP="002251FC">
      <w:pPr>
        <w:rPr>
          <w:rFonts w:ascii="宋体" w:eastAsia="宋体" w:hAnsi="宋体"/>
          <w:sz w:val="24"/>
          <w:szCs w:val="24"/>
        </w:rPr>
      </w:pPr>
      <w:r w:rsidRPr="002251FC">
        <w:rPr>
          <w:rFonts w:ascii="宋体" w:eastAsia="宋体" w:hAnsi="宋体"/>
          <w:sz w:val="24"/>
          <w:szCs w:val="24"/>
        </w:rPr>
        <w:t>import org.apache.zookeeper.server.auth.DigestAuthenticationProvider;</w:t>
      </w:r>
    </w:p>
    <w:p w:rsidR="002251FC" w:rsidRPr="002251FC" w:rsidRDefault="002251FC" w:rsidP="002251FC">
      <w:pPr>
        <w:rPr>
          <w:rFonts w:ascii="宋体" w:eastAsia="宋体" w:hAnsi="宋体"/>
          <w:sz w:val="24"/>
          <w:szCs w:val="24"/>
        </w:rPr>
      </w:pPr>
    </w:p>
    <w:p w:rsidR="002251FC" w:rsidRPr="002251FC" w:rsidRDefault="002251FC" w:rsidP="002251FC">
      <w:pPr>
        <w:rPr>
          <w:rFonts w:ascii="宋体" w:eastAsia="宋体" w:hAnsi="宋体"/>
          <w:sz w:val="24"/>
          <w:szCs w:val="24"/>
        </w:rPr>
      </w:pPr>
      <w:r w:rsidRPr="002251FC">
        <w:rPr>
          <w:rFonts w:ascii="宋体" w:eastAsia="宋体" w:hAnsi="宋体"/>
          <w:sz w:val="24"/>
          <w:szCs w:val="24"/>
        </w:rPr>
        <w:t>import java.util.ArrayList;</w:t>
      </w:r>
    </w:p>
    <w:p w:rsidR="002251FC" w:rsidRPr="002251FC" w:rsidRDefault="002251FC" w:rsidP="002251FC">
      <w:pPr>
        <w:rPr>
          <w:rFonts w:ascii="宋体" w:eastAsia="宋体" w:hAnsi="宋体"/>
          <w:sz w:val="24"/>
          <w:szCs w:val="24"/>
        </w:rPr>
      </w:pPr>
      <w:r w:rsidRPr="002251FC">
        <w:rPr>
          <w:rFonts w:ascii="宋体" w:eastAsia="宋体" w:hAnsi="宋体"/>
          <w:sz w:val="24"/>
          <w:szCs w:val="24"/>
        </w:rPr>
        <w:t>import java.util.List;</w:t>
      </w:r>
    </w:p>
    <w:p w:rsidR="002251FC" w:rsidRPr="002251FC" w:rsidRDefault="002251FC" w:rsidP="002251FC">
      <w:pPr>
        <w:rPr>
          <w:rFonts w:ascii="宋体" w:eastAsia="宋体" w:hAnsi="宋体"/>
          <w:sz w:val="24"/>
          <w:szCs w:val="24"/>
        </w:rPr>
      </w:pPr>
    </w:p>
    <w:p w:rsidR="002251FC" w:rsidRPr="002251FC" w:rsidRDefault="002251FC" w:rsidP="002251FC">
      <w:pPr>
        <w:rPr>
          <w:rFonts w:ascii="宋体" w:eastAsia="宋体" w:hAnsi="宋体"/>
          <w:sz w:val="24"/>
          <w:szCs w:val="24"/>
        </w:rPr>
      </w:pPr>
      <w:r w:rsidRPr="002251FC">
        <w:rPr>
          <w:rFonts w:ascii="宋体" w:eastAsia="宋体" w:hAnsi="宋体"/>
          <w:sz w:val="24"/>
          <w:szCs w:val="24"/>
        </w:rPr>
        <w:t>public class ZkClientTest {</w:t>
      </w:r>
    </w:p>
    <w:p w:rsidR="002251FC" w:rsidRPr="002251FC" w:rsidRDefault="002251FC" w:rsidP="002251FC">
      <w:pPr>
        <w:rPr>
          <w:rFonts w:ascii="宋体" w:eastAsia="宋体" w:hAnsi="宋体"/>
          <w:sz w:val="24"/>
          <w:szCs w:val="24"/>
        </w:rPr>
      </w:pPr>
    </w:p>
    <w:p w:rsidR="002251FC" w:rsidRPr="002251FC" w:rsidRDefault="002251FC" w:rsidP="002251FC">
      <w:pPr>
        <w:rPr>
          <w:rFonts w:ascii="宋体" w:eastAsia="宋体" w:hAnsi="宋体"/>
          <w:sz w:val="24"/>
          <w:szCs w:val="24"/>
        </w:rPr>
      </w:pPr>
      <w:r w:rsidRPr="002251FC">
        <w:rPr>
          <w:rFonts w:ascii="宋体" w:eastAsia="宋体" w:hAnsi="宋体"/>
          <w:sz w:val="24"/>
          <w:szCs w:val="24"/>
        </w:rPr>
        <w:t xml:space="preserve">    private static final String PARENT_PATH = "/zkClientTest";</w:t>
      </w:r>
    </w:p>
    <w:p w:rsidR="002251FC" w:rsidRPr="002251FC" w:rsidRDefault="002251FC" w:rsidP="002251FC">
      <w:pPr>
        <w:rPr>
          <w:rFonts w:ascii="宋体" w:eastAsia="宋体" w:hAnsi="宋体"/>
          <w:sz w:val="24"/>
          <w:szCs w:val="24"/>
        </w:rPr>
      </w:pPr>
    </w:p>
    <w:p w:rsidR="002251FC" w:rsidRPr="002251FC" w:rsidRDefault="002251FC" w:rsidP="002251FC">
      <w:pPr>
        <w:rPr>
          <w:rFonts w:ascii="宋体" w:eastAsia="宋体" w:hAnsi="宋体"/>
          <w:sz w:val="24"/>
          <w:szCs w:val="24"/>
        </w:rPr>
      </w:pPr>
      <w:r w:rsidRPr="002251FC">
        <w:rPr>
          <w:rFonts w:ascii="宋体" w:eastAsia="宋体" w:hAnsi="宋体"/>
          <w:sz w:val="24"/>
          <w:szCs w:val="24"/>
        </w:rPr>
        <w:t xml:space="preserve">    private static final String CHILD_PATH = "/zkClientTest/childNodeTest";</w:t>
      </w:r>
    </w:p>
    <w:p w:rsidR="002251FC" w:rsidRPr="002251FC" w:rsidRDefault="002251FC" w:rsidP="002251FC">
      <w:pPr>
        <w:rPr>
          <w:rFonts w:ascii="宋体" w:eastAsia="宋体" w:hAnsi="宋体"/>
          <w:sz w:val="24"/>
          <w:szCs w:val="24"/>
        </w:rPr>
      </w:pPr>
    </w:p>
    <w:p w:rsidR="002251FC" w:rsidRPr="002251FC" w:rsidRDefault="002251FC" w:rsidP="002251FC">
      <w:pPr>
        <w:rPr>
          <w:rFonts w:ascii="宋体" w:eastAsia="宋体" w:hAnsi="宋体"/>
          <w:sz w:val="24"/>
          <w:szCs w:val="24"/>
        </w:rPr>
      </w:pPr>
      <w:r w:rsidRPr="002251FC">
        <w:rPr>
          <w:rFonts w:ascii="宋体" w:eastAsia="宋体" w:hAnsi="宋体"/>
          <w:sz w:val="24"/>
          <w:szCs w:val="24"/>
        </w:rPr>
        <w:t xml:space="preserve">    private static final String IDENTITY = "zhangsan:123456";</w:t>
      </w:r>
    </w:p>
    <w:p w:rsidR="002251FC" w:rsidRPr="002251FC" w:rsidRDefault="002251FC" w:rsidP="002251FC">
      <w:pPr>
        <w:rPr>
          <w:rFonts w:ascii="宋体" w:eastAsia="宋体" w:hAnsi="宋体"/>
          <w:sz w:val="24"/>
          <w:szCs w:val="24"/>
        </w:rPr>
      </w:pPr>
    </w:p>
    <w:p w:rsidR="002251FC" w:rsidRPr="002251FC" w:rsidRDefault="002251FC" w:rsidP="002251FC">
      <w:pPr>
        <w:rPr>
          <w:rFonts w:ascii="宋体" w:eastAsia="宋体" w:hAnsi="宋体"/>
          <w:sz w:val="24"/>
          <w:szCs w:val="24"/>
        </w:rPr>
      </w:pPr>
      <w:r w:rsidRPr="002251FC">
        <w:rPr>
          <w:rFonts w:ascii="宋体" w:eastAsia="宋体" w:hAnsi="宋体"/>
          <w:sz w:val="24"/>
          <w:szCs w:val="24"/>
        </w:rPr>
        <w:t xml:space="preserve">    public static void main(String[] args) {</w:t>
      </w:r>
    </w:p>
    <w:p w:rsidR="002251FC" w:rsidRPr="002251FC" w:rsidRDefault="002251FC" w:rsidP="002251FC">
      <w:pPr>
        <w:rPr>
          <w:rFonts w:ascii="宋体" w:eastAsia="宋体" w:hAnsi="宋体"/>
          <w:sz w:val="24"/>
          <w:szCs w:val="24"/>
        </w:rPr>
      </w:pPr>
      <w:r w:rsidRPr="002251FC">
        <w:rPr>
          <w:rFonts w:ascii="宋体" w:eastAsia="宋体" w:hAnsi="宋体"/>
          <w:sz w:val="24"/>
          <w:szCs w:val="24"/>
        </w:rPr>
        <w:t xml:space="preserve">        try {</w:t>
      </w:r>
    </w:p>
    <w:p w:rsidR="002251FC" w:rsidRPr="002251FC" w:rsidRDefault="002251FC" w:rsidP="002251FC">
      <w:pPr>
        <w:rPr>
          <w:rFonts w:ascii="宋体" w:eastAsia="宋体" w:hAnsi="宋体"/>
          <w:sz w:val="24"/>
          <w:szCs w:val="24"/>
        </w:rPr>
      </w:pPr>
      <w:r w:rsidRPr="002251FC">
        <w:rPr>
          <w:rFonts w:ascii="宋体" w:eastAsia="宋体" w:hAnsi="宋体"/>
          <w:sz w:val="24"/>
          <w:szCs w:val="24"/>
        </w:rPr>
        <w:t xml:space="preserve">            DefaultWatcher defaultWatcher = new DefaultWatcher();</w:t>
      </w:r>
    </w:p>
    <w:p w:rsidR="002251FC" w:rsidRPr="002251FC" w:rsidRDefault="002251FC" w:rsidP="002251FC">
      <w:pPr>
        <w:rPr>
          <w:rFonts w:ascii="宋体" w:eastAsia="宋体" w:hAnsi="宋体"/>
          <w:sz w:val="24"/>
          <w:szCs w:val="24"/>
        </w:rPr>
      </w:pPr>
    </w:p>
    <w:p w:rsidR="002251FC" w:rsidRPr="002251FC" w:rsidRDefault="002251FC" w:rsidP="002251FC">
      <w:pPr>
        <w:rPr>
          <w:rFonts w:ascii="宋体" w:eastAsia="宋体" w:hAnsi="宋体"/>
          <w:sz w:val="24"/>
          <w:szCs w:val="24"/>
        </w:rPr>
      </w:pPr>
      <w:r w:rsidRPr="002251FC">
        <w:rPr>
          <w:rFonts w:ascii="宋体" w:eastAsia="宋体" w:hAnsi="宋体"/>
          <w:sz w:val="24"/>
          <w:szCs w:val="24"/>
        </w:rPr>
        <w:t xml:space="preserve">            ChildrenWatcher childrenWatcher = new ChildrenWatcher();</w:t>
      </w:r>
    </w:p>
    <w:p w:rsidR="002251FC" w:rsidRPr="002251FC" w:rsidRDefault="002251FC" w:rsidP="002251FC">
      <w:pPr>
        <w:rPr>
          <w:rFonts w:ascii="宋体" w:eastAsia="宋体" w:hAnsi="宋体"/>
          <w:sz w:val="24"/>
          <w:szCs w:val="24"/>
        </w:rPr>
      </w:pPr>
    </w:p>
    <w:p w:rsidR="002251FC" w:rsidRPr="002251FC" w:rsidRDefault="002251FC" w:rsidP="002251FC">
      <w:pPr>
        <w:rPr>
          <w:rFonts w:ascii="宋体" w:eastAsia="宋体" w:hAnsi="宋体"/>
          <w:sz w:val="24"/>
          <w:szCs w:val="24"/>
        </w:rPr>
      </w:pPr>
      <w:r w:rsidRPr="002251FC">
        <w:rPr>
          <w:rFonts w:ascii="宋体" w:eastAsia="宋体" w:hAnsi="宋体"/>
          <w:sz w:val="24"/>
          <w:szCs w:val="24"/>
        </w:rPr>
        <w:t xml:space="preserve">            ParentWatcher parentWatcher = new ParentWatcher();</w:t>
      </w:r>
    </w:p>
    <w:p w:rsidR="002251FC" w:rsidRPr="002251FC" w:rsidRDefault="002251FC" w:rsidP="002251FC">
      <w:pPr>
        <w:rPr>
          <w:rFonts w:ascii="宋体" w:eastAsia="宋体" w:hAnsi="宋体"/>
          <w:sz w:val="24"/>
          <w:szCs w:val="24"/>
        </w:rPr>
      </w:pPr>
    </w:p>
    <w:p w:rsidR="002251FC" w:rsidRPr="002251FC" w:rsidRDefault="002251FC" w:rsidP="002251FC">
      <w:pPr>
        <w:rPr>
          <w:rFonts w:ascii="宋体" w:eastAsia="宋体" w:hAnsi="宋体"/>
          <w:sz w:val="24"/>
          <w:szCs w:val="24"/>
        </w:rPr>
      </w:pPr>
      <w:r w:rsidRPr="002251FC">
        <w:rPr>
          <w:rFonts w:ascii="宋体" w:eastAsia="宋体" w:hAnsi="宋体"/>
          <w:sz w:val="24"/>
          <w:szCs w:val="24"/>
        </w:rPr>
        <w:t xml:space="preserve">            // 创建会话</w:t>
      </w:r>
    </w:p>
    <w:p w:rsidR="002251FC" w:rsidRPr="002251FC" w:rsidRDefault="002251FC" w:rsidP="002251FC">
      <w:pPr>
        <w:rPr>
          <w:rFonts w:ascii="宋体" w:eastAsia="宋体" w:hAnsi="宋体"/>
          <w:sz w:val="24"/>
          <w:szCs w:val="24"/>
        </w:rPr>
      </w:pPr>
      <w:r w:rsidRPr="002251FC">
        <w:rPr>
          <w:rFonts w:ascii="宋体" w:eastAsia="宋体" w:hAnsi="宋体"/>
          <w:sz w:val="24"/>
          <w:szCs w:val="24"/>
        </w:rPr>
        <w:t xml:space="preserve">            ZooKeeper client = new ZooKeeper("192.168.0.102:2181,192.168.0.102:2182,192.168.0.102:2183", 30000, defaultWatcher);</w:t>
      </w:r>
    </w:p>
    <w:p w:rsidR="002251FC" w:rsidRPr="002251FC" w:rsidRDefault="002251FC" w:rsidP="002251FC">
      <w:pPr>
        <w:rPr>
          <w:rFonts w:ascii="宋体" w:eastAsia="宋体" w:hAnsi="宋体"/>
          <w:sz w:val="24"/>
          <w:szCs w:val="24"/>
        </w:rPr>
      </w:pPr>
    </w:p>
    <w:p w:rsidR="002251FC" w:rsidRPr="002251FC" w:rsidRDefault="002251FC" w:rsidP="002251FC">
      <w:pPr>
        <w:rPr>
          <w:rFonts w:ascii="宋体" w:eastAsia="宋体" w:hAnsi="宋体"/>
          <w:sz w:val="24"/>
          <w:szCs w:val="24"/>
        </w:rPr>
      </w:pPr>
      <w:r w:rsidRPr="002251FC">
        <w:rPr>
          <w:rFonts w:ascii="宋体" w:eastAsia="宋体" w:hAnsi="宋体"/>
          <w:sz w:val="24"/>
          <w:szCs w:val="24"/>
        </w:rPr>
        <w:t xml:space="preserve">            client.addAuthInfo("digest", IDENTITY.getBytes());</w:t>
      </w:r>
    </w:p>
    <w:p w:rsidR="002251FC" w:rsidRPr="002251FC" w:rsidRDefault="002251FC" w:rsidP="002251FC">
      <w:pPr>
        <w:rPr>
          <w:rFonts w:ascii="宋体" w:eastAsia="宋体" w:hAnsi="宋体"/>
          <w:sz w:val="24"/>
          <w:szCs w:val="24"/>
        </w:rPr>
      </w:pPr>
    </w:p>
    <w:p w:rsidR="002251FC" w:rsidRPr="002251FC" w:rsidRDefault="002251FC" w:rsidP="002251FC">
      <w:pPr>
        <w:rPr>
          <w:rFonts w:ascii="宋体" w:eastAsia="宋体" w:hAnsi="宋体"/>
          <w:sz w:val="24"/>
          <w:szCs w:val="24"/>
        </w:rPr>
      </w:pPr>
      <w:r w:rsidRPr="002251FC">
        <w:rPr>
          <w:rFonts w:ascii="宋体" w:eastAsia="宋体" w:hAnsi="宋体"/>
          <w:sz w:val="24"/>
          <w:szCs w:val="24"/>
        </w:rPr>
        <w:t xml:space="preserve">            Stat stat = client.exists(PARENT_PATH, false);</w:t>
      </w:r>
    </w:p>
    <w:p w:rsidR="002251FC" w:rsidRPr="002251FC" w:rsidRDefault="002251FC" w:rsidP="002251FC">
      <w:pPr>
        <w:rPr>
          <w:rFonts w:ascii="宋体" w:eastAsia="宋体" w:hAnsi="宋体"/>
          <w:sz w:val="24"/>
          <w:szCs w:val="24"/>
        </w:rPr>
      </w:pPr>
      <w:r w:rsidRPr="002251FC">
        <w:rPr>
          <w:rFonts w:ascii="宋体" w:eastAsia="宋体" w:hAnsi="宋体"/>
          <w:sz w:val="24"/>
          <w:szCs w:val="24"/>
        </w:rPr>
        <w:t xml:space="preserve">            if (null != stat) {</w:t>
      </w:r>
    </w:p>
    <w:p w:rsidR="002251FC" w:rsidRPr="002251FC" w:rsidRDefault="002251FC" w:rsidP="002251FC">
      <w:pPr>
        <w:rPr>
          <w:rFonts w:ascii="宋体" w:eastAsia="宋体" w:hAnsi="宋体"/>
          <w:sz w:val="24"/>
          <w:szCs w:val="24"/>
        </w:rPr>
      </w:pPr>
      <w:r w:rsidRPr="002251FC">
        <w:rPr>
          <w:rFonts w:ascii="宋体" w:eastAsia="宋体" w:hAnsi="宋体"/>
          <w:sz w:val="24"/>
          <w:szCs w:val="24"/>
        </w:rPr>
        <w:t xml:space="preserve">                client.delete(PARENT_PATH, -1);</w:t>
      </w:r>
    </w:p>
    <w:p w:rsidR="002251FC" w:rsidRPr="002251FC" w:rsidRDefault="002251FC" w:rsidP="002251FC">
      <w:pPr>
        <w:rPr>
          <w:rFonts w:ascii="宋体" w:eastAsia="宋体" w:hAnsi="宋体"/>
          <w:sz w:val="24"/>
          <w:szCs w:val="24"/>
        </w:rPr>
      </w:pPr>
      <w:r w:rsidRPr="002251FC">
        <w:rPr>
          <w:rFonts w:ascii="宋体" w:eastAsia="宋体" w:hAnsi="宋体"/>
          <w:sz w:val="24"/>
          <w:szCs w:val="24"/>
        </w:rPr>
        <w:t xml:space="preserve">            }</w:t>
      </w:r>
    </w:p>
    <w:p w:rsidR="002251FC" w:rsidRPr="002251FC" w:rsidRDefault="002251FC" w:rsidP="002251FC">
      <w:pPr>
        <w:rPr>
          <w:rFonts w:ascii="宋体" w:eastAsia="宋体" w:hAnsi="宋体"/>
          <w:sz w:val="24"/>
          <w:szCs w:val="24"/>
        </w:rPr>
      </w:pPr>
    </w:p>
    <w:p w:rsidR="002251FC" w:rsidRPr="002251FC" w:rsidRDefault="002251FC" w:rsidP="002251FC">
      <w:pPr>
        <w:rPr>
          <w:rFonts w:ascii="宋体" w:eastAsia="宋体" w:hAnsi="宋体"/>
          <w:sz w:val="24"/>
          <w:szCs w:val="24"/>
        </w:rPr>
      </w:pPr>
      <w:r w:rsidRPr="002251FC">
        <w:rPr>
          <w:rFonts w:ascii="宋体" w:eastAsia="宋体" w:hAnsi="宋体"/>
          <w:sz w:val="24"/>
          <w:szCs w:val="24"/>
        </w:rPr>
        <w:t xml:space="preserve">            // 创建节点，临时节点不能有子节点，所以父节点是持久节点</w:t>
      </w:r>
    </w:p>
    <w:p w:rsidR="002251FC" w:rsidRPr="002251FC" w:rsidRDefault="002251FC" w:rsidP="002251FC">
      <w:pPr>
        <w:rPr>
          <w:rFonts w:ascii="宋体" w:eastAsia="宋体" w:hAnsi="宋体"/>
          <w:sz w:val="24"/>
          <w:szCs w:val="24"/>
        </w:rPr>
      </w:pPr>
      <w:r w:rsidRPr="002251FC">
        <w:rPr>
          <w:rFonts w:ascii="宋体" w:eastAsia="宋体" w:hAnsi="宋体"/>
          <w:sz w:val="24"/>
          <w:szCs w:val="24"/>
        </w:rPr>
        <w:t xml:space="preserve">            client.create(PARENT_PATH, "zkClientTestData_v1".getBytes(), getAcl(), CreateMode.PERSISTENT);</w:t>
      </w:r>
    </w:p>
    <w:p w:rsidR="002251FC" w:rsidRPr="002251FC" w:rsidRDefault="002251FC" w:rsidP="002251FC">
      <w:pPr>
        <w:rPr>
          <w:rFonts w:ascii="宋体" w:eastAsia="宋体" w:hAnsi="宋体"/>
          <w:sz w:val="24"/>
          <w:szCs w:val="24"/>
        </w:rPr>
      </w:pPr>
    </w:p>
    <w:p w:rsidR="002251FC" w:rsidRPr="002251FC" w:rsidRDefault="002251FC" w:rsidP="002251FC">
      <w:pPr>
        <w:rPr>
          <w:rFonts w:ascii="宋体" w:eastAsia="宋体" w:hAnsi="宋体"/>
          <w:sz w:val="24"/>
          <w:szCs w:val="24"/>
        </w:rPr>
      </w:pPr>
      <w:r w:rsidRPr="002251FC">
        <w:rPr>
          <w:rFonts w:ascii="宋体" w:eastAsia="宋体" w:hAnsi="宋体"/>
          <w:sz w:val="24"/>
          <w:szCs w:val="24"/>
        </w:rPr>
        <w:t xml:space="preserve">            // 创建子节点</w:t>
      </w:r>
    </w:p>
    <w:p w:rsidR="002251FC" w:rsidRPr="002251FC" w:rsidRDefault="002251FC" w:rsidP="002251FC">
      <w:pPr>
        <w:rPr>
          <w:rFonts w:ascii="宋体" w:eastAsia="宋体" w:hAnsi="宋体"/>
          <w:sz w:val="24"/>
          <w:szCs w:val="24"/>
        </w:rPr>
      </w:pPr>
      <w:r w:rsidRPr="002251FC">
        <w:rPr>
          <w:rFonts w:ascii="宋体" w:eastAsia="宋体" w:hAnsi="宋体"/>
          <w:sz w:val="24"/>
          <w:szCs w:val="24"/>
        </w:rPr>
        <w:t xml:space="preserve">            client.create(CHILD_PATH, "childNodeData_v1".getBytes(), getAcl(), CreateMode.EPHEMERAL);</w:t>
      </w:r>
    </w:p>
    <w:p w:rsidR="002251FC" w:rsidRPr="002251FC" w:rsidRDefault="002251FC" w:rsidP="002251FC">
      <w:pPr>
        <w:rPr>
          <w:rFonts w:ascii="宋体" w:eastAsia="宋体" w:hAnsi="宋体"/>
          <w:sz w:val="24"/>
          <w:szCs w:val="24"/>
        </w:rPr>
      </w:pPr>
    </w:p>
    <w:p w:rsidR="002251FC" w:rsidRPr="002251FC" w:rsidRDefault="002251FC" w:rsidP="002251FC">
      <w:pPr>
        <w:rPr>
          <w:rFonts w:ascii="宋体" w:eastAsia="宋体" w:hAnsi="宋体"/>
          <w:sz w:val="24"/>
          <w:szCs w:val="24"/>
        </w:rPr>
      </w:pPr>
      <w:r w:rsidRPr="002251FC">
        <w:rPr>
          <w:rFonts w:ascii="宋体" w:eastAsia="宋体" w:hAnsi="宋体"/>
          <w:sz w:val="24"/>
          <w:szCs w:val="24"/>
        </w:rPr>
        <w:t xml:space="preserve">            // 获取子节点信息</w:t>
      </w:r>
    </w:p>
    <w:p w:rsidR="002251FC" w:rsidRPr="002251FC" w:rsidRDefault="002251FC" w:rsidP="002251FC">
      <w:pPr>
        <w:rPr>
          <w:rFonts w:ascii="宋体" w:eastAsia="宋体" w:hAnsi="宋体"/>
          <w:sz w:val="24"/>
          <w:szCs w:val="24"/>
        </w:rPr>
      </w:pPr>
      <w:r w:rsidRPr="002251FC">
        <w:rPr>
          <w:rFonts w:ascii="宋体" w:eastAsia="宋体" w:hAnsi="宋体"/>
          <w:sz w:val="24"/>
          <w:szCs w:val="24"/>
        </w:rPr>
        <w:t xml:space="preserve">            Stat childStat = new Stat();</w:t>
      </w:r>
    </w:p>
    <w:p w:rsidR="002251FC" w:rsidRPr="002251FC" w:rsidRDefault="002251FC" w:rsidP="002251FC">
      <w:pPr>
        <w:rPr>
          <w:rFonts w:ascii="宋体" w:eastAsia="宋体" w:hAnsi="宋体"/>
          <w:sz w:val="24"/>
          <w:szCs w:val="24"/>
        </w:rPr>
      </w:pPr>
      <w:r w:rsidRPr="002251FC">
        <w:rPr>
          <w:rFonts w:ascii="宋体" w:eastAsia="宋体" w:hAnsi="宋体"/>
          <w:sz w:val="24"/>
          <w:szCs w:val="24"/>
        </w:rPr>
        <w:t xml:space="preserve">            List&lt;String&gt; childs = client.getChildren(PARENT_PATH, childrenWatcher, childStat);</w:t>
      </w:r>
    </w:p>
    <w:p w:rsidR="002251FC" w:rsidRPr="002251FC" w:rsidRDefault="002251FC" w:rsidP="002251FC">
      <w:pPr>
        <w:rPr>
          <w:rFonts w:ascii="宋体" w:eastAsia="宋体" w:hAnsi="宋体"/>
          <w:sz w:val="24"/>
          <w:szCs w:val="24"/>
        </w:rPr>
      </w:pPr>
      <w:r w:rsidRPr="002251FC">
        <w:rPr>
          <w:rFonts w:ascii="宋体" w:eastAsia="宋体" w:hAnsi="宋体"/>
          <w:sz w:val="24"/>
          <w:szCs w:val="24"/>
        </w:rPr>
        <w:t xml:space="preserve">            System.out.println(PARENT_PATH + "'s childs:" + childs);</w:t>
      </w:r>
    </w:p>
    <w:p w:rsidR="002251FC" w:rsidRPr="002251FC" w:rsidRDefault="002251FC" w:rsidP="002251FC">
      <w:pPr>
        <w:rPr>
          <w:rFonts w:ascii="宋体" w:eastAsia="宋体" w:hAnsi="宋体"/>
          <w:sz w:val="24"/>
          <w:szCs w:val="24"/>
        </w:rPr>
      </w:pPr>
      <w:r w:rsidRPr="002251FC">
        <w:rPr>
          <w:rFonts w:ascii="宋体" w:eastAsia="宋体" w:hAnsi="宋体"/>
          <w:sz w:val="24"/>
          <w:szCs w:val="24"/>
        </w:rPr>
        <w:t xml:space="preserve">            System.out.println(PARENT_PATH + "'s stat:" + childStat);</w:t>
      </w:r>
    </w:p>
    <w:p w:rsidR="002251FC" w:rsidRPr="002251FC" w:rsidRDefault="002251FC" w:rsidP="002251FC">
      <w:pPr>
        <w:rPr>
          <w:rFonts w:ascii="宋体" w:eastAsia="宋体" w:hAnsi="宋体"/>
          <w:sz w:val="24"/>
          <w:szCs w:val="24"/>
        </w:rPr>
      </w:pPr>
    </w:p>
    <w:p w:rsidR="002251FC" w:rsidRPr="002251FC" w:rsidRDefault="002251FC" w:rsidP="002251FC">
      <w:pPr>
        <w:rPr>
          <w:rFonts w:ascii="宋体" w:eastAsia="宋体" w:hAnsi="宋体"/>
          <w:sz w:val="24"/>
          <w:szCs w:val="24"/>
        </w:rPr>
      </w:pPr>
      <w:r w:rsidRPr="002251FC">
        <w:rPr>
          <w:rFonts w:ascii="宋体" w:eastAsia="宋体" w:hAnsi="宋体"/>
          <w:sz w:val="24"/>
          <w:szCs w:val="24"/>
        </w:rPr>
        <w:t xml:space="preserve">            Thread.sleep(1000);</w:t>
      </w:r>
    </w:p>
    <w:p w:rsidR="002251FC" w:rsidRPr="002251FC" w:rsidRDefault="002251FC" w:rsidP="002251FC">
      <w:pPr>
        <w:rPr>
          <w:rFonts w:ascii="宋体" w:eastAsia="宋体" w:hAnsi="宋体"/>
          <w:sz w:val="24"/>
          <w:szCs w:val="24"/>
        </w:rPr>
      </w:pPr>
    </w:p>
    <w:p w:rsidR="002251FC" w:rsidRPr="002251FC" w:rsidRDefault="002251FC" w:rsidP="002251FC">
      <w:pPr>
        <w:rPr>
          <w:rFonts w:ascii="宋体" w:eastAsia="宋体" w:hAnsi="宋体"/>
          <w:sz w:val="24"/>
          <w:szCs w:val="24"/>
        </w:rPr>
      </w:pPr>
      <w:r w:rsidRPr="002251FC">
        <w:rPr>
          <w:rFonts w:ascii="宋体" w:eastAsia="宋体" w:hAnsi="宋体"/>
          <w:sz w:val="24"/>
          <w:szCs w:val="24"/>
        </w:rPr>
        <w:t xml:space="preserve">            // 获取父节点数据</w:t>
      </w:r>
    </w:p>
    <w:p w:rsidR="002251FC" w:rsidRPr="002251FC" w:rsidRDefault="002251FC" w:rsidP="002251FC">
      <w:pPr>
        <w:rPr>
          <w:rFonts w:ascii="宋体" w:eastAsia="宋体" w:hAnsi="宋体"/>
          <w:sz w:val="24"/>
          <w:szCs w:val="24"/>
        </w:rPr>
      </w:pPr>
      <w:r w:rsidRPr="002251FC">
        <w:rPr>
          <w:rFonts w:ascii="宋体" w:eastAsia="宋体" w:hAnsi="宋体"/>
          <w:sz w:val="24"/>
          <w:szCs w:val="24"/>
        </w:rPr>
        <w:t xml:space="preserve">            Stat parentStat = new Stat();</w:t>
      </w:r>
    </w:p>
    <w:p w:rsidR="002251FC" w:rsidRPr="002251FC" w:rsidRDefault="002251FC" w:rsidP="002251FC">
      <w:pPr>
        <w:rPr>
          <w:rFonts w:ascii="宋体" w:eastAsia="宋体" w:hAnsi="宋体"/>
          <w:sz w:val="24"/>
          <w:szCs w:val="24"/>
        </w:rPr>
      </w:pPr>
      <w:r w:rsidRPr="002251FC">
        <w:rPr>
          <w:rFonts w:ascii="宋体" w:eastAsia="宋体" w:hAnsi="宋体"/>
          <w:sz w:val="24"/>
          <w:szCs w:val="24"/>
        </w:rPr>
        <w:t xml:space="preserve">            byte[] parentData = client.getData(PARENT_PATH, parentWatcher, parentStat);</w:t>
      </w:r>
    </w:p>
    <w:p w:rsidR="002251FC" w:rsidRPr="002251FC" w:rsidRDefault="002251FC" w:rsidP="002251FC">
      <w:pPr>
        <w:rPr>
          <w:rFonts w:ascii="宋体" w:eastAsia="宋体" w:hAnsi="宋体"/>
          <w:sz w:val="24"/>
          <w:szCs w:val="24"/>
        </w:rPr>
      </w:pPr>
      <w:r w:rsidRPr="002251FC">
        <w:rPr>
          <w:rFonts w:ascii="宋体" w:eastAsia="宋体" w:hAnsi="宋体"/>
          <w:sz w:val="24"/>
          <w:szCs w:val="24"/>
        </w:rPr>
        <w:t xml:space="preserve">            System.out.println(PARENT_PATH + "'s data: " + new String(parentData));</w:t>
      </w:r>
    </w:p>
    <w:p w:rsidR="002251FC" w:rsidRPr="002251FC" w:rsidRDefault="002251FC" w:rsidP="002251FC">
      <w:pPr>
        <w:rPr>
          <w:rFonts w:ascii="宋体" w:eastAsia="宋体" w:hAnsi="宋体"/>
          <w:sz w:val="24"/>
          <w:szCs w:val="24"/>
        </w:rPr>
      </w:pPr>
      <w:r w:rsidRPr="002251FC">
        <w:rPr>
          <w:rFonts w:ascii="宋体" w:eastAsia="宋体" w:hAnsi="宋体"/>
          <w:sz w:val="24"/>
          <w:szCs w:val="24"/>
        </w:rPr>
        <w:t xml:space="preserve">            System.out.println(PARENT_PATH + "'s stat: " + parentStat);</w:t>
      </w:r>
    </w:p>
    <w:p w:rsidR="002251FC" w:rsidRPr="002251FC" w:rsidRDefault="002251FC" w:rsidP="002251FC">
      <w:pPr>
        <w:rPr>
          <w:rFonts w:ascii="宋体" w:eastAsia="宋体" w:hAnsi="宋体"/>
          <w:sz w:val="24"/>
          <w:szCs w:val="24"/>
        </w:rPr>
      </w:pPr>
    </w:p>
    <w:p w:rsidR="002251FC" w:rsidRPr="002251FC" w:rsidRDefault="002251FC" w:rsidP="002251FC">
      <w:pPr>
        <w:rPr>
          <w:rFonts w:ascii="宋体" w:eastAsia="宋体" w:hAnsi="宋体"/>
          <w:sz w:val="24"/>
          <w:szCs w:val="24"/>
        </w:rPr>
      </w:pPr>
      <w:r w:rsidRPr="002251FC">
        <w:rPr>
          <w:rFonts w:ascii="宋体" w:eastAsia="宋体" w:hAnsi="宋体"/>
          <w:sz w:val="24"/>
          <w:szCs w:val="24"/>
        </w:rPr>
        <w:t xml:space="preserve">            Thread.sleep(1000);</w:t>
      </w:r>
    </w:p>
    <w:p w:rsidR="002251FC" w:rsidRPr="002251FC" w:rsidRDefault="002251FC" w:rsidP="002251FC">
      <w:pPr>
        <w:rPr>
          <w:rFonts w:ascii="宋体" w:eastAsia="宋体" w:hAnsi="宋体"/>
          <w:sz w:val="24"/>
          <w:szCs w:val="24"/>
        </w:rPr>
      </w:pPr>
    </w:p>
    <w:p w:rsidR="002251FC" w:rsidRPr="002251FC" w:rsidRDefault="002251FC" w:rsidP="002251FC">
      <w:pPr>
        <w:rPr>
          <w:rFonts w:ascii="宋体" w:eastAsia="宋体" w:hAnsi="宋体"/>
          <w:sz w:val="24"/>
          <w:szCs w:val="24"/>
        </w:rPr>
      </w:pPr>
      <w:r w:rsidRPr="002251FC">
        <w:rPr>
          <w:rFonts w:ascii="宋体" w:eastAsia="宋体" w:hAnsi="宋体"/>
          <w:sz w:val="24"/>
          <w:szCs w:val="24"/>
        </w:rPr>
        <w:t xml:space="preserve">            // 设置子节点数据</w:t>
      </w:r>
    </w:p>
    <w:p w:rsidR="002251FC" w:rsidRPr="002251FC" w:rsidRDefault="002251FC" w:rsidP="002251FC">
      <w:pPr>
        <w:rPr>
          <w:rFonts w:ascii="宋体" w:eastAsia="宋体" w:hAnsi="宋体"/>
          <w:sz w:val="24"/>
          <w:szCs w:val="24"/>
        </w:rPr>
      </w:pPr>
      <w:r w:rsidRPr="002251FC">
        <w:rPr>
          <w:rFonts w:ascii="宋体" w:eastAsia="宋体" w:hAnsi="宋体"/>
          <w:sz w:val="24"/>
          <w:szCs w:val="24"/>
        </w:rPr>
        <w:t xml:space="preserve">            childStat = client.setData(CHILD_PATH, "childNodeData_v2".getBytes(), -1);</w:t>
      </w:r>
    </w:p>
    <w:p w:rsidR="002251FC" w:rsidRPr="002251FC" w:rsidRDefault="002251FC" w:rsidP="002251FC">
      <w:pPr>
        <w:rPr>
          <w:rFonts w:ascii="宋体" w:eastAsia="宋体" w:hAnsi="宋体"/>
          <w:sz w:val="24"/>
          <w:szCs w:val="24"/>
        </w:rPr>
      </w:pPr>
      <w:r w:rsidRPr="002251FC">
        <w:rPr>
          <w:rFonts w:ascii="宋体" w:eastAsia="宋体" w:hAnsi="宋体"/>
          <w:sz w:val="24"/>
          <w:szCs w:val="24"/>
        </w:rPr>
        <w:t xml:space="preserve">            System.out.println(CHILD_PATH + "'s stat:" + childStat);</w:t>
      </w:r>
    </w:p>
    <w:p w:rsidR="002251FC" w:rsidRPr="002251FC" w:rsidRDefault="002251FC" w:rsidP="002251FC">
      <w:pPr>
        <w:rPr>
          <w:rFonts w:ascii="宋体" w:eastAsia="宋体" w:hAnsi="宋体"/>
          <w:sz w:val="24"/>
          <w:szCs w:val="24"/>
        </w:rPr>
      </w:pPr>
      <w:r w:rsidRPr="002251FC">
        <w:rPr>
          <w:rFonts w:ascii="宋体" w:eastAsia="宋体" w:hAnsi="宋体"/>
          <w:sz w:val="24"/>
          <w:szCs w:val="24"/>
        </w:rPr>
        <w:t xml:space="preserve">            byte[] childData = client.getData(CHILD_PATH, false, childStat);</w:t>
      </w:r>
    </w:p>
    <w:p w:rsidR="002251FC" w:rsidRPr="002251FC" w:rsidRDefault="002251FC" w:rsidP="002251FC">
      <w:pPr>
        <w:rPr>
          <w:rFonts w:ascii="宋体" w:eastAsia="宋体" w:hAnsi="宋体"/>
          <w:sz w:val="24"/>
          <w:szCs w:val="24"/>
        </w:rPr>
      </w:pPr>
      <w:r w:rsidRPr="002251FC">
        <w:rPr>
          <w:rFonts w:ascii="宋体" w:eastAsia="宋体" w:hAnsi="宋体"/>
          <w:sz w:val="24"/>
          <w:szCs w:val="24"/>
        </w:rPr>
        <w:t xml:space="preserve">            System.out.println(CHILD_PATH + "'s data:" + new String(childData));</w:t>
      </w:r>
    </w:p>
    <w:p w:rsidR="002251FC" w:rsidRPr="002251FC" w:rsidRDefault="002251FC" w:rsidP="002251FC">
      <w:pPr>
        <w:rPr>
          <w:rFonts w:ascii="宋体" w:eastAsia="宋体" w:hAnsi="宋体"/>
          <w:sz w:val="24"/>
          <w:szCs w:val="24"/>
        </w:rPr>
      </w:pPr>
    </w:p>
    <w:p w:rsidR="002251FC" w:rsidRPr="002251FC" w:rsidRDefault="002251FC" w:rsidP="002251FC">
      <w:pPr>
        <w:rPr>
          <w:rFonts w:ascii="宋体" w:eastAsia="宋体" w:hAnsi="宋体"/>
          <w:sz w:val="24"/>
          <w:szCs w:val="24"/>
        </w:rPr>
      </w:pPr>
      <w:r w:rsidRPr="002251FC">
        <w:rPr>
          <w:rFonts w:ascii="宋体" w:eastAsia="宋体" w:hAnsi="宋体"/>
          <w:sz w:val="24"/>
          <w:szCs w:val="24"/>
        </w:rPr>
        <w:t xml:space="preserve">            Thread.sleep(1000);</w:t>
      </w:r>
    </w:p>
    <w:p w:rsidR="002251FC" w:rsidRPr="002251FC" w:rsidRDefault="002251FC" w:rsidP="002251FC">
      <w:pPr>
        <w:rPr>
          <w:rFonts w:ascii="宋体" w:eastAsia="宋体" w:hAnsi="宋体"/>
          <w:sz w:val="24"/>
          <w:szCs w:val="24"/>
        </w:rPr>
      </w:pPr>
    </w:p>
    <w:p w:rsidR="002251FC" w:rsidRPr="002251FC" w:rsidRDefault="002251FC" w:rsidP="002251FC">
      <w:pPr>
        <w:rPr>
          <w:rFonts w:ascii="宋体" w:eastAsia="宋体" w:hAnsi="宋体"/>
          <w:sz w:val="24"/>
          <w:szCs w:val="24"/>
        </w:rPr>
      </w:pPr>
      <w:r w:rsidRPr="002251FC">
        <w:rPr>
          <w:rFonts w:ascii="宋体" w:eastAsia="宋体" w:hAnsi="宋体"/>
          <w:sz w:val="24"/>
          <w:szCs w:val="24"/>
        </w:rPr>
        <w:t xml:space="preserve">            // 删除子节点</w:t>
      </w:r>
    </w:p>
    <w:p w:rsidR="002251FC" w:rsidRPr="002251FC" w:rsidRDefault="002251FC" w:rsidP="002251FC">
      <w:pPr>
        <w:rPr>
          <w:rFonts w:ascii="宋体" w:eastAsia="宋体" w:hAnsi="宋体"/>
          <w:sz w:val="24"/>
          <w:szCs w:val="24"/>
        </w:rPr>
      </w:pPr>
      <w:r w:rsidRPr="002251FC">
        <w:rPr>
          <w:rFonts w:ascii="宋体" w:eastAsia="宋体" w:hAnsi="宋体"/>
          <w:sz w:val="24"/>
          <w:szCs w:val="24"/>
        </w:rPr>
        <w:t xml:space="preserve">            client.delete(CHILD_PATH, -1);</w:t>
      </w:r>
    </w:p>
    <w:p w:rsidR="002251FC" w:rsidRPr="002251FC" w:rsidRDefault="002251FC" w:rsidP="002251FC">
      <w:pPr>
        <w:rPr>
          <w:rFonts w:ascii="宋体" w:eastAsia="宋体" w:hAnsi="宋体"/>
          <w:sz w:val="24"/>
          <w:szCs w:val="24"/>
        </w:rPr>
      </w:pPr>
      <w:r w:rsidRPr="002251FC">
        <w:rPr>
          <w:rFonts w:ascii="宋体" w:eastAsia="宋体" w:hAnsi="宋体"/>
          <w:sz w:val="24"/>
          <w:szCs w:val="24"/>
        </w:rPr>
        <w:t xml:space="preserve">            // 判断子节点是否存在</w:t>
      </w:r>
    </w:p>
    <w:p w:rsidR="002251FC" w:rsidRPr="002251FC" w:rsidRDefault="002251FC" w:rsidP="002251FC">
      <w:pPr>
        <w:rPr>
          <w:rFonts w:ascii="宋体" w:eastAsia="宋体" w:hAnsi="宋体"/>
          <w:sz w:val="24"/>
          <w:szCs w:val="24"/>
        </w:rPr>
      </w:pPr>
      <w:r w:rsidRPr="002251FC">
        <w:rPr>
          <w:rFonts w:ascii="宋体" w:eastAsia="宋体" w:hAnsi="宋体"/>
          <w:sz w:val="24"/>
          <w:szCs w:val="24"/>
        </w:rPr>
        <w:t xml:space="preserve">            childStat = client.exists(CHILD_PATH, false);</w:t>
      </w:r>
    </w:p>
    <w:p w:rsidR="002251FC" w:rsidRPr="002251FC" w:rsidRDefault="002251FC" w:rsidP="002251FC">
      <w:pPr>
        <w:rPr>
          <w:rFonts w:ascii="宋体" w:eastAsia="宋体" w:hAnsi="宋体"/>
          <w:sz w:val="24"/>
          <w:szCs w:val="24"/>
        </w:rPr>
      </w:pPr>
      <w:r w:rsidRPr="002251FC">
        <w:rPr>
          <w:rFonts w:ascii="宋体" w:eastAsia="宋体" w:hAnsi="宋体"/>
          <w:sz w:val="24"/>
          <w:szCs w:val="24"/>
        </w:rPr>
        <w:t xml:space="preserve">            System.out.println(CHILD_PATH + " is exist: " + (childStat != null));</w:t>
      </w:r>
    </w:p>
    <w:p w:rsidR="002251FC" w:rsidRPr="002251FC" w:rsidRDefault="002251FC" w:rsidP="002251FC">
      <w:pPr>
        <w:rPr>
          <w:rFonts w:ascii="宋体" w:eastAsia="宋体" w:hAnsi="宋体"/>
          <w:sz w:val="24"/>
          <w:szCs w:val="24"/>
        </w:rPr>
      </w:pPr>
    </w:p>
    <w:p w:rsidR="002251FC" w:rsidRPr="002251FC" w:rsidRDefault="002251FC" w:rsidP="002251FC">
      <w:pPr>
        <w:rPr>
          <w:rFonts w:ascii="宋体" w:eastAsia="宋体" w:hAnsi="宋体"/>
          <w:sz w:val="24"/>
          <w:szCs w:val="24"/>
        </w:rPr>
      </w:pPr>
      <w:r w:rsidRPr="002251FC">
        <w:rPr>
          <w:rFonts w:ascii="宋体" w:eastAsia="宋体" w:hAnsi="宋体"/>
          <w:sz w:val="24"/>
          <w:szCs w:val="24"/>
        </w:rPr>
        <w:t xml:space="preserve">            client.delete(PARENT_PATH, -1);</w:t>
      </w:r>
    </w:p>
    <w:p w:rsidR="002251FC" w:rsidRPr="002251FC" w:rsidRDefault="002251FC" w:rsidP="002251FC">
      <w:pPr>
        <w:rPr>
          <w:rFonts w:ascii="宋体" w:eastAsia="宋体" w:hAnsi="宋体"/>
          <w:sz w:val="24"/>
          <w:szCs w:val="24"/>
        </w:rPr>
      </w:pPr>
    </w:p>
    <w:p w:rsidR="002251FC" w:rsidRPr="002251FC" w:rsidRDefault="002251FC" w:rsidP="002251FC">
      <w:pPr>
        <w:rPr>
          <w:rFonts w:ascii="宋体" w:eastAsia="宋体" w:hAnsi="宋体"/>
          <w:sz w:val="24"/>
          <w:szCs w:val="24"/>
        </w:rPr>
      </w:pPr>
      <w:r w:rsidRPr="002251FC">
        <w:rPr>
          <w:rFonts w:ascii="宋体" w:eastAsia="宋体" w:hAnsi="宋体"/>
          <w:sz w:val="24"/>
          <w:szCs w:val="24"/>
        </w:rPr>
        <w:t xml:space="preserve">            client.close();</w:t>
      </w:r>
    </w:p>
    <w:p w:rsidR="002251FC" w:rsidRPr="002251FC" w:rsidRDefault="002251FC" w:rsidP="002251FC">
      <w:pPr>
        <w:rPr>
          <w:rFonts w:ascii="宋体" w:eastAsia="宋体" w:hAnsi="宋体"/>
          <w:sz w:val="24"/>
          <w:szCs w:val="24"/>
        </w:rPr>
      </w:pPr>
    </w:p>
    <w:p w:rsidR="002251FC" w:rsidRPr="002251FC" w:rsidRDefault="002251FC" w:rsidP="002251FC">
      <w:pPr>
        <w:rPr>
          <w:rFonts w:ascii="宋体" w:eastAsia="宋体" w:hAnsi="宋体"/>
          <w:sz w:val="24"/>
          <w:szCs w:val="24"/>
        </w:rPr>
      </w:pPr>
      <w:r w:rsidRPr="002251FC">
        <w:rPr>
          <w:rFonts w:ascii="宋体" w:eastAsia="宋体" w:hAnsi="宋体"/>
          <w:sz w:val="24"/>
          <w:szCs w:val="24"/>
        </w:rPr>
        <w:t xml:space="preserve">            Thread.sleep(1000);</w:t>
      </w:r>
    </w:p>
    <w:p w:rsidR="002251FC" w:rsidRPr="002251FC" w:rsidRDefault="002251FC" w:rsidP="002251FC">
      <w:pPr>
        <w:rPr>
          <w:rFonts w:ascii="宋体" w:eastAsia="宋体" w:hAnsi="宋体"/>
          <w:sz w:val="24"/>
          <w:szCs w:val="24"/>
        </w:rPr>
      </w:pPr>
      <w:r w:rsidRPr="002251FC">
        <w:rPr>
          <w:rFonts w:ascii="宋体" w:eastAsia="宋体" w:hAnsi="宋体"/>
          <w:sz w:val="24"/>
          <w:szCs w:val="24"/>
        </w:rPr>
        <w:t xml:space="preserve">        } catch (Exception e) {</w:t>
      </w:r>
    </w:p>
    <w:p w:rsidR="002251FC" w:rsidRPr="002251FC" w:rsidRDefault="002251FC" w:rsidP="002251FC">
      <w:pPr>
        <w:rPr>
          <w:rFonts w:ascii="宋体" w:eastAsia="宋体" w:hAnsi="宋体"/>
          <w:sz w:val="24"/>
          <w:szCs w:val="24"/>
        </w:rPr>
      </w:pPr>
      <w:r w:rsidRPr="002251FC">
        <w:rPr>
          <w:rFonts w:ascii="宋体" w:eastAsia="宋体" w:hAnsi="宋体"/>
          <w:sz w:val="24"/>
          <w:szCs w:val="24"/>
        </w:rPr>
        <w:t xml:space="preserve">            e.printStackTrace();</w:t>
      </w:r>
    </w:p>
    <w:p w:rsidR="002251FC" w:rsidRPr="002251FC" w:rsidRDefault="002251FC" w:rsidP="002251FC">
      <w:pPr>
        <w:rPr>
          <w:rFonts w:ascii="宋体" w:eastAsia="宋体" w:hAnsi="宋体"/>
          <w:sz w:val="24"/>
          <w:szCs w:val="24"/>
        </w:rPr>
      </w:pPr>
      <w:r w:rsidRPr="002251FC">
        <w:rPr>
          <w:rFonts w:ascii="宋体" w:eastAsia="宋体" w:hAnsi="宋体"/>
          <w:sz w:val="24"/>
          <w:szCs w:val="24"/>
        </w:rPr>
        <w:t xml:space="preserve">        }</w:t>
      </w:r>
    </w:p>
    <w:p w:rsidR="002251FC" w:rsidRPr="002251FC" w:rsidRDefault="002251FC" w:rsidP="002251FC">
      <w:pPr>
        <w:rPr>
          <w:rFonts w:ascii="宋体" w:eastAsia="宋体" w:hAnsi="宋体"/>
          <w:sz w:val="24"/>
          <w:szCs w:val="24"/>
        </w:rPr>
      </w:pPr>
      <w:r w:rsidRPr="002251FC">
        <w:rPr>
          <w:rFonts w:ascii="宋体" w:eastAsia="宋体" w:hAnsi="宋体"/>
          <w:sz w:val="24"/>
          <w:szCs w:val="24"/>
        </w:rPr>
        <w:t xml:space="preserve">    }</w:t>
      </w:r>
    </w:p>
    <w:p w:rsidR="002251FC" w:rsidRPr="002251FC" w:rsidRDefault="002251FC" w:rsidP="002251FC">
      <w:pPr>
        <w:rPr>
          <w:rFonts w:ascii="宋体" w:eastAsia="宋体" w:hAnsi="宋体"/>
          <w:sz w:val="24"/>
          <w:szCs w:val="24"/>
        </w:rPr>
      </w:pPr>
    </w:p>
    <w:p w:rsidR="002251FC" w:rsidRPr="002251FC" w:rsidRDefault="002251FC" w:rsidP="002251FC">
      <w:pPr>
        <w:rPr>
          <w:rFonts w:ascii="宋体" w:eastAsia="宋体" w:hAnsi="宋体"/>
          <w:sz w:val="24"/>
          <w:szCs w:val="24"/>
        </w:rPr>
      </w:pPr>
      <w:r w:rsidRPr="002251FC">
        <w:rPr>
          <w:rFonts w:ascii="宋体" w:eastAsia="宋体" w:hAnsi="宋体"/>
          <w:sz w:val="24"/>
          <w:szCs w:val="24"/>
        </w:rPr>
        <w:t xml:space="preserve">    /**</w:t>
      </w:r>
    </w:p>
    <w:p w:rsidR="002251FC" w:rsidRPr="002251FC" w:rsidRDefault="002251FC" w:rsidP="002251FC">
      <w:pPr>
        <w:rPr>
          <w:rFonts w:ascii="宋体" w:eastAsia="宋体" w:hAnsi="宋体"/>
          <w:sz w:val="24"/>
          <w:szCs w:val="24"/>
        </w:rPr>
      </w:pPr>
      <w:r w:rsidRPr="002251FC">
        <w:rPr>
          <w:rFonts w:ascii="宋体" w:eastAsia="宋体" w:hAnsi="宋体"/>
          <w:sz w:val="24"/>
          <w:szCs w:val="24"/>
        </w:rPr>
        <w:t xml:space="preserve">     * ACL格式为：schema：id：permission</w:t>
      </w:r>
    </w:p>
    <w:p w:rsidR="002251FC" w:rsidRPr="002251FC" w:rsidRDefault="002251FC" w:rsidP="002251FC">
      <w:pPr>
        <w:rPr>
          <w:rFonts w:ascii="宋体" w:eastAsia="宋体" w:hAnsi="宋体"/>
          <w:sz w:val="24"/>
          <w:szCs w:val="24"/>
        </w:rPr>
      </w:pPr>
      <w:r w:rsidRPr="002251FC">
        <w:rPr>
          <w:rFonts w:ascii="宋体" w:eastAsia="宋体" w:hAnsi="宋体"/>
          <w:sz w:val="24"/>
          <w:szCs w:val="24"/>
        </w:rPr>
        <w:t xml:space="preserve">     * @return</w:t>
      </w:r>
    </w:p>
    <w:p w:rsidR="002251FC" w:rsidRPr="002251FC" w:rsidRDefault="002251FC" w:rsidP="002251FC">
      <w:pPr>
        <w:rPr>
          <w:rFonts w:ascii="宋体" w:eastAsia="宋体" w:hAnsi="宋体"/>
          <w:sz w:val="24"/>
          <w:szCs w:val="24"/>
        </w:rPr>
      </w:pPr>
      <w:r w:rsidRPr="002251FC">
        <w:rPr>
          <w:rFonts w:ascii="宋体" w:eastAsia="宋体" w:hAnsi="宋体"/>
          <w:sz w:val="24"/>
          <w:szCs w:val="24"/>
        </w:rPr>
        <w:t xml:space="preserve">     */</w:t>
      </w:r>
    </w:p>
    <w:p w:rsidR="002251FC" w:rsidRPr="002251FC" w:rsidRDefault="002251FC" w:rsidP="002251FC">
      <w:pPr>
        <w:rPr>
          <w:rFonts w:ascii="宋体" w:eastAsia="宋体" w:hAnsi="宋体"/>
          <w:sz w:val="24"/>
          <w:szCs w:val="24"/>
        </w:rPr>
      </w:pPr>
      <w:r w:rsidRPr="002251FC">
        <w:rPr>
          <w:rFonts w:ascii="宋体" w:eastAsia="宋体" w:hAnsi="宋体"/>
          <w:sz w:val="24"/>
          <w:szCs w:val="24"/>
        </w:rPr>
        <w:t xml:space="preserve">    private static List&lt;ACL&gt; getAcl() throws Exception {</w:t>
      </w:r>
    </w:p>
    <w:p w:rsidR="002251FC" w:rsidRPr="002251FC" w:rsidRDefault="002251FC" w:rsidP="002251FC">
      <w:pPr>
        <w:rPr>
          <w:rFonts w:ascii="宋体" w:eastAsia="宋体" w:hAnsi="宋体"/>
          <w:sz w:val="24"/>
          <w:szCs w:val="24"/>
        </w:rPr>
      </w:pPr>
      <w:r w:rsidRPr="002251FC">
        <w:rPr>
          <w:rFonts w:ascii="宋体" w:eastAsia="宋体" w:hAnsi="宋体"/>
          <w:sz w:val="24"/>
          <w:szCs w:val="24"/>
        </w:rPr>
        <w:lastRenderedPageBreak/>
        <w:t xml:space="preserve">        List&lt;ACL&gt; acls = new ArrayList&lt;&gt;();</w:t>
      </w:r>
    </w:p>
    <w:p w:rsidR="002251FC" w:rsidRPr="002251FC" w:rsidRDefault="002251FC" w:rsidP="002251FC">
      <w:pPr>
        <w:rPr>
          <w:rFonts w:ascii="宋体" w:eastAsia="宋体" w:hAnsi="宋体"/>
          <w:sz w:val="24"/>
          <w:szCs w:val="24"/>
        </w:rPr>
      </w:pPr>
    </w:p>
    <w:p w:rsidR="002251FC" w:rsidRPr="002251FC" w:rsidRDefault="002251FC" w:rsidP="002251FC">
      <w:pPr>
        <w:rPr>
          <w:rFonts w:ascii="宋体" w:eastAsia="宋体" w:hAnsi="宋体"/>
          <w:sz w:val="24"/>
          <w:szCs w:val="24"/>
        </w:rPr>
      </w:pPr>
      <w:r w:rsidRPr="002251FC">
        <w:rPr>
          <w:rFonts w:ascii="宋体" w:eastAsia="宋体" w:hAnsi="宋体"/>
          <w:sz w:val="24"/>
          <w:szCs w:val="24"/>
        </w:rPr>
        <w:t xml:space="preserve">        // 指定schema</w:t>
      </w:r>
    </w:p>
    <w:p w:rsidR="002251FC" w:rsidRPr="002251FC" w:rsidRDefault="002251FC" w:rsidP="002251FC">
      <w:pPr>
        <w:rPr>
          <w:rFonts w:ascii="宋体" w:eastAsia="宋体" w:hAnsi="宋体"/>
          <w:sz w:val="24"/>
          <w:szCs w:val="24"/>
        </w:rPr>
      </w:pPr>
      <w:r w:rsidRPr="002251FC">
        <w:rPr>
          <w:rFonts w:ascii="宋体" w:eastAsia="宋体" w:hAnsi="宋体"/>
          <w:sz w:val="24"/>
          <w:szCs w:val="24"/>
        </w:rPr>
        <w:t xml:space="preserve">        String scheme = "auth";</w:t>
      </w:r>
    </w:p>
    <w:p w:rsidR="002251FC" w:rsidRPr="002251FC" w:rsidRDefault="002251FC" w:rsidP="002251FC">
      <w:pPr>
        <w:rPr>
          <w:rFonts w:ascii="宋体" w:eastAsia="宋体" w:hAnsi="宋体"/>
          <w:sz w:val="24"/>
          <w:szCs w:val="24"/>
        </w:rPr>
      </w:pPr>
      <w:r w:rsidRPr="002251FC">
        <w:rPr>
          <w:rFonts w:ascii="宋体" w:eastAsia="宋体" w:hAnsi="宋体"/>
          <w:sz w:val="24"/>
          <w:szCs w:val="24"/>
        </w:rPr>
        <w:t xml:space="preserve">        // 指定id</w:t>
      </w:r>
    </w:p>
    <w:p w:rsidR="002251FC" w:rsidRPr="002251FC" w:rsidRDefault="002251FC" w:rsidP="002251FC">
      <w:pPr>
        <w:rPr>
          <w:rFonts w:ascii="宋体" w:eastAsia="宋体" w:hAnsi="宋体"/>
          <w:sz w:val="24"/>
          <w:szCs w:val="24"/>
        </w:rPr>
      </w:pPr>
      <w:r w:rsidRPr="002251FC">
        <w:rPr>
          <w:rFonts w:ascii="宋体" w:eastAsia="宋体" w:hAnsi="宋体"/>
          <w:sz w:val="24"/>
          <w:szCs w:val="24"/>
        </w:rPr>
        <w:t xml:space="preserve">        // String identity = "zhangsan:123456";</w:t>
      </w:r>
    </w:p>
    <w:p w:rsidR="002251FC" w:rsidRPr="002251FC" w:rsidRDefault="002251FC" w:rsidP="002251FC">
      <w:pPr>
        <w:rPr>
          <w:rFonts w:ascii="宋体" w:eastAsia="宋体" w:hAnsi="宋体"/>
          <w:sz w:val="24"/>
          <w:szCs w:val="24"/>
        </w:rPr>
      </w:pPr>
      <w:r w:rsidRPr="002251FC">
        <w:rPr>
          <w:rFonts w:ascii="宋体" w:eastAsia="宋体" w:hAnsi="宋体"/>
          <w:sz w:val="24"/>
          <w:szCs w:val="24"/>
        </w:rPr>
        <w:t xml:space="preserve">        Id id = new Id(scheme, DigestAuthenticationProvider.generateDigest(IDENTITY));</w:t>
      </w:r>
    </w:p>
    <w:p w:rsidR="002251FC" w:rsidRPr="002251FC" w:rsidRDefault="002251FC" w:rsidP="002251FC">
      <w:pPr>
        <w:rPr>
          <w:rFonts w:ascii="宋体" w:eastAsia="宋体" w:hAnsi="宋体"/>
          <w:sz w:val="24"/>
          <w:szCs w:val="24"/>
        </w:rPr>
      </w:pPr>
    </w:p>
    <w:p w:rsidR="002251FC" w:rsidRPr="002251FC" w:rsidRDefault="002251FC" w:rsidP="002251FC">
      <w:pPr>
        <w:rPr>
          <w:rFonts w:ascii="宋体" w:eastAsia="宋体" w:hAnsi="宋体"/>
          <w:sz w:val="24"/>
          <w:szCs w:val="24"/>
        </w:rPr>
      </w:pPr>
      <w:r w:rsidRPr="002251FC">
        <w:rPr>
          <w:rFonts w:ascii="宋体" w:eastAsia="宋体" w:hAnsi="宋体"/>
          <w:sz w:val="24"/>
          <w:szCs w:val="24"/>
        </w:rPr>
        <w:t xml:space="preserve">        // Perms.ALL的权限为crdwa</w:t>
      </w:r>
    </w:p>
    <w:p w:rsidR="002251FC" w:rsidRPr="002251FC" w:rsidRDefault="002251FC" w:rsidP="002251FC">
      <w:pPr>
        <w:rPr>
          <w:rFonts w:ascii="宋体" w:eastAsia="宋体" w:hAnsi="宋体"/>
          <w:sz w:val="24"/>
          <w:szCs w:val="24"/>
        </w:rPr>
      </w:pPr>
      <w:r w:rsidRPr="002251FC">
        <w:rPr>
          <w:rFonts w:ascii="宋体" w:eastAsia="宋体" w:hAnsi="宋体"/>
          <w:sz w:val="24"/>
          <w:szCs w:val="24"/>
        </w:rPr>
        <w:t xml:space="preserve">        ACL acl = new ACL(ZooDefs.Perms.ALL, id);</w:t>
      </w:r>
    </w:p>
    <w:p w:rsidR="002251FC" w:rsidRPr="002251FC" w:rsidRDefault="002251FC" w:rsidP="002251FC">
      <w:pPr>
        <w:rPr>
          <w:rFonts w:ascii="宋体" w:eastAsia="宋体" w:hAnsi="宋体"/>
          <w:sz w:val="24"/>
          <w:szCs w:val="24"/>
        </w:rPr>
      </w:pPr>
    </w:p>
    <w:p w:rsidR="002251FC" w:rsidRPr="002251FC" w:rsidRDefault="002251FC" w:rsidP="002251FC">
      <w:pPr>
        <w:rPr>
          <w:rFonts w:ascii="宋体" w:eastAsia="宋体" w:hAnsi="宋体"/>
          <w:sz w:val="24"/>
          <w:szCs w:val="24"/>
        </w:rPr>
      </w:pPr>
      <w:r w:rsidRPr="002251FC">
        <w:rPr>
          <w:rFonts w:ascii="宋体" w:eastAsia="宋体" w:hAnsi="宋体"/>
          <w:sz w:val="24"/>
          <w:szCs w:val="24"/>
        </w:rPr>
        <w:t xml:space="preserve">        acls.add(acl);</w:t>
      </w:r>
    </w:p>
    <w:p w:rsidR="002251FC" w:rsidRPr="002251FC" w:rsidRDefault="002251FC" w:rsidP="002251FC">
      <w:pPr>
        <w:rPr>
          <w:rFonts w:ascii="宋体" w:eastAsia="宋体" w:hAnsi="宋体"/>
          <w:sz w:val="24"/>
          <w:szCs w:val="24"/>
        </w:rPr>
      </w:pPr>
    </w:p>
    <w:p w:rsidR="002251FC" w:rsidRPr="002251FC" w:rsidRDefault="002251FC" w:rsidP="002251FC">
      <w:pPr>
        <w:rPr>
          <w:rFonts w:ascii="宋体" w:eastAsia="宋体" w:hAnsi="宋体"/>
          <w:sz w:val="24"/>
          <w:szCs w:val="24"/>
        </w:rPr>
      </w:pPr>
      <w:r w:rsidRPr="002251FC">
        <w:rPr>
          <w:rFonts w:ascii="宋体" w:eastAsia="宋体" w:hAnsi="宋体"/>
          <w:sz w:val="24"/>
          <w:szCs w:val="24"/>
        </w:rPr>
        <w:t xml:space="preserve">        return acls;</w:t>
      </w:r>
    </w:p>
    <w:p w:rsidR="002251FC" w:rsidRPr="002251FC" w:rsidRDefault="002251FC" w:rsidP="002251FC">
      <w:pPr>
        <w:rPr>
          <w:rFonts w:ascii="宋体" w:eastAsia="宋体" w:hAnsi="宋体"/>
          <w:sz w:val="24"/>
          <w:szCs w:val="24"/>
        </w:rPr>
      </w:pPr>
      <w:r w:rsidRPr="002251FC">
        <w:rPr>
          <w:rFonts w:ascii="宋体" w:eastAsia="宋体" w:hAnsi="宋体"/>
          <w:sz w:val="24"/>
          <w:szCs w:val="24"/>
        </w:rPr>
        <w:t xml:space="preserve">    }</w:t>
      </w:r>
    </w:p>
    <w:p w:rsidR="002251FC" w:rsidRPr="002251FC" w:rsidRDefault="002251FC" w:rsidP="002251FC">
      <w:pPr>
        <w:rPr>
          <w:rFonts w:ascii="宋体" w:eastAsia="宋体" w:hAnsi="宋体"/>
          <w:sz w:val="24"/>
          <w:szCs w:val="24"/>
        </w:rPr>
      </w:pPr>
      <w:r w:rsidRPr="002251FC">
        <w:rPr>
          <w:rFonts w:ascii="宋体" w:eastAsia="宋体" w:hAnsi="宋体"/>
          <w:sz w:val="24"/>
          <w:szCs w:val="24"/>
        </w:rPr>
        <w:t>}</w:t>
      </w:r>
    </w:p>
    <w:p w:rsidR="00A05EC7" w:rsidRDefault="008028D3">
      <w:r>
        <w:t>W</w:t>
      </w:r>
      <w:r>
        <w:rPr>
          <w:rFonts w:hint="eastAsia"/>
        </w:rPr>
        <w:t>atcher的使用</w:t>
      </w:r>
    </w:p>
    <w:p w:rsidR="008028D3" w:rsidRDefault="008028D3">
      <w:r>
        <w:t>W</w:t>
      </w:r>
      <w:r>
        <w:rPr>
          <w:rFonts w:hint="eastAsia"/>
        </w:rPr>
        <w:t>atcher的</w:t>
      </w:r>
      <w:r w:rsidR="000E7B78">
        <w:rPr>
          <w:rFonts w:hint="eastAsia"/>
        </w:rPr>
        <w:t>原理</w:t>
      </w:r>
    </w:p>
    <w:p w:rsidR="008028D3" w:rsidRDefault="000E7B78">
      <w:r>
        <w:rPr>
          <w:rFonts w:hint="eastAsia"/>
        </w:rPr>
        <w:object w:dxaOrig="7198" w:dyaOrig="404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5.45pt;height:172.9pt" o:ole="">
            <v:fill o:detectmouseclick="t"/>
            <v:imagedata r:id="rId9" o:title=""/>
          </v:shape>
          <o:OLEObject Type="Embed" ProgID="PowerPoint.Show.12" ShapeID="_x0000_i1025" DrawAspect="Content" ObjectID="_1660798954" r:id="rId10">
            <o:FieldCodes>\* MERGEFORMAT</o:FieldCodes>
          </o:OLEObject>
        </w:object>
      </w:r>
    </w:p>
    <w:p w:rsidR="008028D3" w:rsidRDefault="008028D3" w:rsidP="008028D3">
      <w:r>
        <w:rPr>
          <w:rFonts w:hint="eastAsia"/>
        </w:rPr>
        <w:t>分别是</w:t>
      </w:r>
      <w:r>
        <w:t>zookeeper服务端、客户端以及客户端的watchManager。</w:t>
      </w:r>
    </w:p>
    <w:p w:rsidR="008028D3" w:rsidRDefault="008028D3" w:rsidP="008028D3">
      <w:r>
        <w:rPr>
          <w:rFonts w:hint="eastAsia"/>
        </w:rPr>
        <w:t>如图所示，客户端向</w:t>
      </w:r>
      <w:r>
        <w:t>zk注册watcher的同时，会将客户端的watcher对象存储在客户端的WatchManager中；zk服务器触发watch事件后，会向客户端发送通知，客户端线程从watchManager中取出对应watcher执行。</w:t>
      </w:r>
    </w:p>
    <w:p w:rsidR="008028D3" w:rsidRDefault="008028D3" w:rsidP="008028D3"/>
    <w:p w:rsidR="008028D3" w:rsidRDefault="008028D3" w:rsidP="008028D3">
      <w:r>
        <w:rPr>
          <w:rFonts w:hint="eastAsia"/>
        </w:rPr>
        <w:t>客户端如何实现事件通知的动作</w:t>
      </w:r>
    </w:p>
    <w:p w:rsidR="008028D3" w:rsidRDefault="008028D3" w:rsidP="008028D3">
      <w:r>
        <w:rPr>
          <w:rFonts w:hint="eastAsia"/>
        </w:rPr>
        <w:t>客户端只需定义一个类实现</w:t>
      </w:r>
      <w:r>
        <w:t>org.apache.zookeeper.Watcher接口并实现接口中的如下方法：</w:t>
      </w:r>
    </w:p>
    <w:p w:rsidR="008028D3" w:rsidRDefault="008028D3" w:rsidP="008028D3"/>
    <w:p w:rsidR="008028D3" w:rsidRDefault="008028D3" w:rsidP="008028D3">
      <w:r>
        <w:t>abstract public void process(WatchedEvent event);</w:t>
      </w:r>
    </w:p>
    <w:p w:rsidR="008028D3" w:rsidRDefault="008028D3" w:rsidP="008028D3">
      <w:r>
        <w:t>1</w:t>
      </w:r>
    </w:p>
    <w:p w:rsidR="008028D3" w:rsidRDefault="008028D3" w:rsidP="008028D3">
      <w:r>
        <w:rPr>
          <w:rFonts w:hint="eastAsia"/>
        </w:rPr>
        <w:t>即可在得到通知后执行相应的动作。参数</w:t>
      </w:r>
      <w:r>
        <w:t>org.apache.zookeeper.WatchedEvent是zk服务端传过来的事件，有三个成员：</w:t>
      </w:r>
    </w:p>
    <w:p w:rsidR="008028D3" w:rsidRDefault="008028D3" w:rsidP="008028D3"/>
    <w:p w:rsidR="008028D3" w:rsidRDefault="008028D3" w:rsidP="008028D3">
      <w:r>
        <w:lastRenderedPageBreak/>
        <w:t>final private KeeperState keeperState; // 通知状态</w:t>
      </w:r>
    </w:p>
    <w:p w:rsidR="008028D3" w:rsidRDefault="008028D3" w:rsidP="008028D3">
      <w:r>
        <w:t>final private EventType eventType; // 事件类型</w:t>
      </w:r>
    </w:p>
    <w:p w:rsidR="008028D3" w:rsidRDefault="008028D3" w:rsidP="008028D3">
      <w:r>
        <w:t>private String path; // 哪个节点发生的时间</w:t>
      </w:r>
    </w:p>
    <w:p w:rsidR="008028D3" w:rsidRDefault="008028D3" w:rsidP="008028D3">
      <w:r>
        <w:t>1</w:t>
      </w:r>
    </w:p>
    <w:p w:rsidR="008028D3" w:rsidRDefault="008028D3" w:rsidP="008028D3">
      <w:r>
        <w:t>2</w:t>
      </w:r>
    </w:p>
    <w:p w:rsidR="008028D3" w:rsidRDefault="008028D3" w:rsidP="008028D3">
      <w:r>
        <w:t>3</w:t>
      </w:r>
    </w:p>
    <w:p w:rsidR="008028D3" w:rsidRDefault="008028D3" w:rsidP="008028D3">
      <w:r>
        <w:rPr>
          <w:rFonts w:hint="eastAsia"/>
        </w:rPr>
        <w:t>分别代表通知的状态、事件类型和发生事件的节点。</w:t>
      </w:r>
    </w:p>
    <w:p w:rsidR="008028D3" w:rsidRDefault="008028D3" w:rsidP="008028D3"/>
    <w:p w:rsidR="008028D3" w:rsidRDefault="008028D3" w:rsidP="008028D3">
      <w:r>
        <w:t>keeperState是个枚举对象，代表客户端和zk服务器的链接状态，定义如下：</w:t>
      </w:r>
    </w:p>
    <w:p w:rsidR="008028D3" w:rsidRDefault="008028D3" w:rsidP="008028D3"/>
    <w:p w:rsidR="008028D3" w:rsidRDefault="008028D3" w:rsidP="008028D3">
      <w:r>
        <w:t>/**</w:t>
      </w:r>
    </w:p>
    <w:p w:rsidR="008028D3" w:rsidRDefault="008028D3" w:rsidP="008028D3">
      <w:r>
        <w:t xml:space="preserve"> * Enumeration of states the ZooKeeper may be at the event</w:t>
      </w:r>
    </w:p>
    <w:p w:rsidR="008028D3" w:rsidRDefault="008028D3" w:rsidP="008028D3">
      <w:r>
        <w:t xml:space="preserve"> */</w:t>
      </w:r>
    </w:p>
    <w:p w:rsidR="008028D3" w:rsidRDefault="008028D3" w:rsidP="008028D3">
      <w:r>
        <w:t xml:space="preserve"> public enum KeeperState {</w:t>
      </w:r>
    </w:p>
    <w:p w:rsidR="008028D3" w:rsidRDefault="008028D3" w:rsidP="008028D3">
      <w:r>
        <w:t xml:space="preserve">      /** Unused, this state is never generated by the server */</w:t>
      </w:r>
    </w:p>
    <w:p w:rsidR="008028D3" w:rsidRDefault="008028D3" w:rsidP="008028D3">
      <w:r>
        <w:t xml:space="preserve">      @Deprecated</w:t>
      </w:r>
    </w:p>
    <w:p w:rsidR="008028D3" w:rsidRDefault="008028D3" w:rsidP="008028D3">
      <w:r>
        <w:t xml:space="preserve">      Unknown (-1),</w:t>
      </w:r>
    </w:p>
    <w:p w:rsidR="008028D3" w:rsidRDefault="008028D3" w:rsidP="008028D3"/>
    <w:p w:rsidR="008028D3" w:rsidRDefault="008028D3" w:rsidP="008028D3">
      <w:r>
        <w:t xml:space="preserve">      /** The client is in the disconnected state - it is not connected</w:t>
      </w:r>
    </w:p>
    <w:p w:rsidR="008028D3" w:rsidRDefault="008028D3" w:rsidP="008028D3">
      <w:r>
        <w:t xml:space="preserve">       * to any server in the ensemble. */</w:t>
      </w:r>
    </w:p>
    <w:p w:rsidR="008028D3" w:rsidRDefault="008028D3" w:rsidP="008028D3">
      <w:r>
        <w:t xml:space="preserve">       Disconnected (0),</w:t>
      </w:r>
    </w:p>
    <w:p w:rsidR="008028D3" w:rsidRDefault="008028D3" w:rsidP="008028D3"/>
    <w:p w:rsidR="008028D3" w:rsidRDefault="008028D3" w:rsidP="008028D3">
      <w:r>
        <w:t xml:space="preserve">      /** Unused, this state is never generated by the server */</w:t>
      </w:r>
    </w:p>
    <w:p w:rsidR="008028D3" w:rsidRDefault="008028D3" w:rsidP="008028D3">
      <w:r>
        <w:t xml:space="preserve">       @Deprecated</w:t>
      </w:r>
    </w:p>
    <w:p w:rsidR="008028D3" w:rsidRDefault="008028D3" w:rsidP="008028D3">
      <w:r>
        <w:t xml:space="preserve">       NoSyncConnected (1),</w:t>
      </w:r>
    </w:p>
    <w:p w:rsidR="008028D3" w:rsidRDefault="008028D3" w:rsidP="008028D3"/>
    <w:p w:rsidR="008028D3" w:rsidRDefault="008028D3" w:rsidP="008028D3">
      <w:r>
        <w:t xml:space="preserve">     /** The client is in the connected state - it is connected</w:t>
      </w:r>
    </w:p>
    <w:p w:rsidR="008028D3" w:rsidRDefault="008028D3" w:rsidP="008028D3">
      <w:r>
        <w:t xml:space="preserve">      * to a server in the ensemble (one of the servers specified</w:t>
      </w:r>
    </w:p>
    <w:p w:rsidR="008028D3" w:rsidRDefault="008028D3" w:rsidP="008028D3">
      <w:r>
        <w:t xml:space="preserve">      * in the host connection parameter during ZooKeeper client</w:t>
      </w:r>
    </w:p>
    <w:p w:rsidR="008028D3" w:rsidRDefault="008028D3" w:rsidP="008028D3">
      <w:r>
        <w:t xml:space="preserve">      * creation). </w:t>
      </w:r>
    </w:p>
    <w:p w:rsidR="008028D3" w:rsidRDefault="008028D3" w:rsidP="008028D3">
      <w:r>
        <w:t xml:space="preserve">      * /</w:t>
      </w:r>
    </w:p>
    <w:p w:rsidR="008028D3" w:rsidRDefault="008028D3" w:rsidP="008028D3">
      <w:r>
        <w:t xml:space="preserve">      SyncConnected (3),</w:t>
      </w:r>
    </w:p>
    <w:p w:rsidR="008028D3" w:rsidRDefault="008028D3" w:rsidP="008028D3"/>
    <w:p w:rsidR="008028D3" w:rsidRDefault="008028D3" w:rsidP="008028D3">
      <w:r>
        <w:t xml:space="preserve">      /**</w:t>
      </w:r>
    </w:p>
    <w:p w:rsidR="008028D3" w:rsidRDefault="008028D3" w:rsidP="008028D3">
      <w:r>
        <w:t xml:space="preserve">       * Auth failed state</w:t>
      </w:r>
    </w:p>
    <w:p w:rsidR="008028D3" w:rsidRDefault="008028D3" w:rsidP="008028D3">
      <w:r>
        <w:t xml:space="preserve">       */</w:t>
      </w:r>
    </w:p>
    <w:p w:rsidR="008028D3" w:rsidRDefault="008028D3" w:rsidP="008028D3">
      <w:r>
        <w:t xml:space="preserve">       AuthFailed (4),</w:t>
      </w:r>
    </w:p>
    <w:p w:rsidR="008028D3" w:rsidRDefault="008028D3" w:rsidP="008028D3"/>
    <w:p w:rsidR="008028D3" w:rsidRDefault="008028D3" w:rsidP="008028D3">
      <w:r>
        <w:t xml:space="preserve">      /**</w:t>
      </w:r>
    </w:p>
    <w:p w:rsidR="008028D3" w:rsidRDefault="008028D3" w:rsidP="008028D3">
      <w:r>
        <w:t xml:space="preserve">       * The client is connected to a read-only server, that is the</w:t>
      </w:r>
    </w:p>
    <w:p w:rsidR="008028D3" w:rsidRDefault="008028D3" w:rsidP="008028D3">
      <w:r>
        <w:t xml:space="preserve">       * server which is not currently connected to the majority.</w:t>
      </w:r>
    </w:p>
    <w:p w:rsidR="008028D3" w:rsidRDefault="008028D3" w:rsidP="008028D3">
      <w:r>
        <w:t xml:space="preserve">       * The only operations allowed after receiving this state is</w:t>
      </w:r>
    </w:p>
    <w:p w:rsidR="008028D3" w:rsidRDefault="008028D3" w:rsidP="008028D3">
      <w:r>
        <w:t xml:space="preserve">       * read operations.</w:t>
      </w:r>
    </w:p>
    <w:p w:rsidR="008028D3" w:rsidRDefault="008028D3" w:rsidP="008028D3">
      <w:r>
        <w:t xml:space="preserve">       * This state is generated for read-only clients only since</w:t>
      </w:r>
    </w:p>
    <w:p w:rsidR="008028D3" w:rsidRDefault="008028D3" w:rsidP="008028D3">
      <w:r>
        <w:lastRenderedPageBreak/>
        <w:t xml:space="preserve">       * read/write clients aren't allowed to connect to r/o servers.</w:t>
      </w:r>
    </w:p>
    <w:p w:rsidR="008028D3" w:rsidRDefault="008028D3" w:rsidP="008028D3">
      <w:r>
        <w:t xml:space="preserve">       */</w:t>
      </w:r>
    </w:p>
    <w:p w:rsidR="008028D3" w:rsidRDefault="008028D3" w:rsidP="008028D3">
      <w:r>
        <w:t xml:space="preserve">       ConnectedReadOnly (5),</w:t>
      </w:r>
    </w:p>
    <w:p w:rsidR="008028D3" w:rsidRDefault="008028D3" w:rsidP="008028D3"/>
    <w:p w:rsidR="008028D3" w:rsidRDefault="008028D3" w:rsidP="008028D3">
      <w:r>
        <w:t xml:space="preserve">       /**</w:t>
      </w:r>
    </w:p>
    <w:p w:rsidR="008028D3" w:rsidRDefault="008028D3" w:rsidP="008028D3">
      <w:r>
        <w:t xml:space="preserve">        * SaslAuthenticated: used to notify clients that they are SASL-authenticated,</w:t>
      </w:r>
    </w:p>
    <w:p w:rsidR="008028D3" w:rsidRDefault="008028D3" w:rsidP="008028D3">
      <w:r>
        <w:t xml:space="preserve">        * so that they can perform Zookeeper actions with their SASL-authorized permissions.</w:t>
      </w:r>
    </w:p>
    <w:p w:rsidR="008028D3" w:rsidRDefault="008028D3" w:rsidP="008028D3">
      <w:r>
        <w:t xml:space="preserve">        */</w:t>
      </w:r>
    </w:p>
    <w:p w:rsidR="008028D3" w:rsidRDefault="008028D3" w:rsidP="008028D3">
      <w:r>
        <w:t xml:space="preserve">        SaslAuthenticated(6),</w:t>
      </w:r>
    </w:p>
    <w:p w:rsidR="008028D3" w:rsidRDefault="008028D3" w:rsidP="008028D3"/>
    <w:p w:rsidR="008028D3" w:rsidRDefault="008028D3" w:rsidP="008028D3">
      <w:r>
        <w:t xml:space="preserve">       /** The serving cluster has expired this session. The ZooKeeper</w:t>
      </w:r>
    </w:p>
    <w:p w:rsidR="008028D3" w:rsidRDefault="008028D3" w:rsidP="008028D3">
      <w:r>
        <w:t xml:space="preserve">        * client connection (the session) is no longer valid. You must</w:t>
      </w:r>
    </w:p>
    <w:p w:rsidR="008028D3" w:rsidRDefault="008028D3" w:rsidP="008028D3">
      <w:r>
        <w:t xml:space="preserve">        * create a new client connection (instantiate a new ZooKeeper</w:t>
      </w:r>
    </w:p>
    <w:p w:rsidR="008028D3" w:rsidRDefault="008028D3" w:rsidP="008028D3">
      <w:r>
        <w:t xml:space="preserve">        * instance) if you with to access the ensemble. </w:t>
      </w:r>
    </w:p>
    <w:p w:rsidR="008028D3" w:rsidRDefault="008028D3" w:rsidP="008028D3">
      <w:r>
        <w:t xml:space="preserve">        */</w:t>
      </w:r>
    </w:p>
    <w:p w:rsidR="008028D3" w:rsidRDefault="008028D3" w:rsidP="008028D3">
      <w:r>
        <w:t xml:space="preserve">        Expired (-112);</w:t>
      </w:r>
    </w:p>
    <w:p w:rsidR="008028D3" w:rsidRDefault="008028D3" w:rsidP="008028D3"/>
    <w:p w:rsidR="008028D3" w:rsidRDefault="008028D3" w:rsidP="008028D3">
      <w:r>
        <w:t xml:space="preserve">        private final int intValue;     // Integer representation of value</w:t>
      </w:r>
    </w:p>
    <w:p w:rsidR="008028D3" w:rsidRDefault="008028D3" w:rsidP="008028D3">
      <w:r>
        <w:t xml:space="preserve">                                        // for sending over wire</w:t>
      </w:r>
    </w:p>
    <w:p w:rsidR="008028D3" w:rsidRDefault="008028D3" w:rsidP="008028D3"/>
    <w:p w:rsidR="008028D3" w:rsidRDefault="008028D3" w:rsidP="008028D3">
      <w:r>
        <w:t xml:space="preserve">        KeeperState(int intValue) {</w:t>
      </w:r>
    </w:p>
    <w:p w:rsidR="008028D3" w:rsidRDefault="008028D3" w:rsidP="008028D3">
      <w:r>
        <w:t xml:space="preserve">            this.intValue = intValue;</w:t>
      </w:r>
    </w:p>
    <w:p w:rsidR="008028D3" w:rsidRDefault="008028D3" w:rsidP="008028D3">
      <w:r>
        <w:t xml:space="preserve">        }</w:t>
      </w:r>
    </w:p>
    <w:p w:rsidR="008028D3" w:rsidRDefault="008028D3" w:rsidP="008028D3"/>
    <w:p w:rsidR="008028D3" w:rsidRDefault="008028D3" w:rsidP="008028D3">
      <w:r>
        <w:t xml:space="preserve">        public int getIntValue() {</w:t>
      </w:r>
    </w:p>
    <w:p w:rsidR="008028D3" w:rsidRDefault="008028D3" w:rsidP="008028D3">
      <w:r>
        <w:t xml:space="preserve">            return intValue;</w:t>
      </w:r>
    </w:p>
    <w:p w:rsidR="008028D3" w:rsidRDefault="008028D3" w:rsidP="008028D3">
      <w:r>
        <w:t xml:space="preserve">        }</w:t>
      </w:r>
    </w:p>
    <w:p w:rsidR="008028D3" w:rsidRDefault="008028D3" w:rsidP="008028D3"/>
    <w:p w:rsidR="008028D3" w:rsidRDefault="008028D3" w:rsidP="008028D3">
      <w:r>
        <w:t xml:space="preserve">        public static KeeperState fromInt(int intValue) {</w:t>
      </w:r>
    </w:p>
    <w:p w:rsidR="008028D3" w:rsidRDefault="008028D3" w:rsidP="008028D3">
      <w:r>
        <w:t xml:space="preserve">              switch(intValue) {</w:t>
      </w:r>
    </w:p>
    <w:p w:rsidR="008028D3" w:rsidRDefault="008028D3" w:rsidP="008028D3">
      <w:r>
        <w:t xml:space="preserve">                  case   -1: return KeeperState.Unknown;</w:t>
      </w:r>
    </w:p>
    <w:p w:rsidR="008028D3" w:rsidRDefault="008028D3" w:rsidP="008028D3">
      <w:r>
        <w:t xml:space="preserve">                  case    0: return KeeperState.Disconnected;</w:t>
      </w:r>
    </w:p>
    <w:p w:rsidR="008028D3" w:rsidRDefault="008028D3" w:rsidP="008028D3">
      <w:r>
        <w:t xml:space="preserve">                  case    1: return KeeperState.NoSyncConnected;</w:t>
      </w:r>
    </w:p>
    <w:p w:rsidR="008028D3" w:rsidRDefault="008028D3" w:rsidP="008028D3">
      <w:r>
        <w:t xml:space="preserve">                  case    3: return KeeperState.SyncConnected;</w:t>
      </w:r>
    </w:p>
    <w:p w:rsidR="008028D3" w:rsidRDefault="008028D3" w:rsidP="008028D3">
      <w:r>
        <w:t xml:space="preserve">                  case    4: return KeeperState.AuthFailed;</w:t>
      </w:r>
    </w:p>
    <w:p w:rsidR="008028D3" w:rsidRDefault="008028D3" w:rsidP="008028D3">
      <w:r>
        <w:t xml:space="preserve">                  case    5: return KeeperState.ConnectedReadOnly;</w:t>
      </w:r>
    </w:p>
    <w:p w:rsidR="008028D3" w:rsidRDefault="008028D3" w:rsidP="008028D3">
      <w:r>
        <w:t xml:space="preserve">                  case    6: return KeeperState.SaslAuthenticated;</w:t>
      </w:r>
    </w:p>
    <w:p w:rsidR="008028D3" w:rsidRDefault="008028D3" w:rsidP="008028D3">
      <w:r>
        <w:t xml:space="preserve">                  case -112: return KeeperState.Expired;</w:t>
      </w:r>
    </w:p>
    <w:p w:rsidR="008028D3" w:rsidRDefault="008028D3" w:rsidP="008028D3"/>
    <w:p w:rsidR="008028D3" w:rsidRDefault="008028D3" w:rsidP="008028D3">
      <w:r>
        <w:t xml:space="preserve">                  default:</w:t>
      </w:r>
    </w:p>
    <w:p w:rsidR="008028D3" w:rsidRDefault="008028D3" w:rsidP="008028D3">
      <w:r>
        <w:t xml:space="preserve">                        throw new RuntimeException("Invalid integer value for conversion to KeeperState");</w:t>
      </w:r>
    </w:p>
    <w:p w:rsidR="008028D3" w:rsidRDefault="008028D3" w:rsidP="008028D3">
      <w:r>
        <w:t xml:space="preserve">               }</w:t>
      </w:r>
    </w:p>
    <w:p w:rsidR="008028D3" w:rsidRDefault="008028D3" w:rsidP="008028D3">
      <w:r>
        <w:lastRenderedPageBreak/>
        <w:t xml:space="preserve">        }</w:t>
      </w:r>
    </w:p>
    <w:p w:rsidR="008028D3" w:rsidRDefault="008028D3" w:rsidP="008028D3">
      <w:r>
        <w:t xml:space="preserve"> }</w:t>
      </w:r>
    </w:p>
    <w:p w:rsidR="008028D3" w:rsidRDefault="008028D3" w:rsidP="008028D3">
      <w:r>
        <w:t>eventType也是个枚举类型，代表节点发生的事件类型，比如创建新的子节点、改变节点数据等，定义如下：</w:t>
      </w:r>
    </w:p>
    <w:p w:rsidR="008028D3" w:rsidRDefault="008028D3" w:rsidP="008028D3"/>
    <w:p w:rsidR="008028D3" w:rsidRDefault="008028D3" w:rsidP="008028D3">
      <w:r>
        <w:t>/**</w:t>
      </w:r>
    </w:p>
    <w:p w:rsidR="008028D3" w:rsidRDefault="008028D3" w:rsidP="008028D3">
      <w:r>
        <w:t xml:space="preserve"> * Enumeration of types of events that may occur on the ZooKeeper</w:t>
      </w:r>
    </w:p>
    <w:p w:rsidR="008028D3" w:rsidRDefault="008028D3" w:rsidP="008028D3">
      <w:r>
        <w:t xml:space="preserve"> */</w:t>
      </w:r>
    </w:p>
    <w:p w:rsidR="008028D3" w:rsidRDefault="008028D3" w:rsidP="008028D3">
      <w:r>
        <w:t xml:space="preserve"> public enum EventType {</w:t>
      </w:r>
    </w:p>
    <w:p w:rsidR="008028D3" w:rsidRDefault="008028D3" w:rsidP="008028D3">
      <w:r>
        <w:t xml:space="preserve">       None (-1),</w:t>
      </w:r>
    </w:p>
    <w:p w:rsidR="008028D3" w:rsidRDefault="008028D3" w:rsidP="008028D3">
      <w:r>
        <w:t xml:space="preserve">       NodeCreated (1),</w:t>
      </w:r>
    </w:p>
    <w:p w:rsidR="008028D3" w:rsidRDefault="008028D3" w:rsidP="008028D3">
      <w:r>
        <w:t xml:space="preserve">       NodeDeleted (2),</w:t>
      </w:r>
    </w:p>
    <w:p w:rsidR="008028D3" w:rsidRDefault="008028D3" w:rsidP="008028D3">
      <w:r>
        <w:t xml:space="preserve">       NodeDataChanged (3),</w:t>
      </w:r>
    </w:p>
    <w:p w:rsidR="008028D3" w:rsidRDefault="008028D3" w:rsidP="008028D3">
      <w:r>
        <w:t xml:space="preserve">       NodeChildrenChanged (4),</w:t>
      </w:r>
    </w:p>
    <w:p w:rsidR="008028D3" w:rsidRDefault="008028D3" w:rsidP="008028D3">
      <w:r>
        <w:t xml:space="preserve">       DataWatchRemoved (5),</w:t>
      </w:r>
    </w:p>
    <w:p w:rsidR="008028D3" w:rsidRDefault="008028D3" w:rsidP="008028D3">
      <w:r>
        <w:t xml:space="preserve">       ChildWatchRemoved (6);</w:t>
      </w:r>
    </w:p>
    <w:p w:rsidR="008028D3" w:rsidRDefault="008028D3" w:rsidP="008028D3"/>
    <w:p w:rsidR="008028D3" w:rsidRDefault="008028D3" w:rsidP="008028D3">
      <w:r>
        <w:t xml:space="preserve">       private final int intValue;     // Integer representation of value</w:t>
      </w:r>
    </w:p>
    <w:p w:rsidR="008028D3" w:rsidRDefault="008028D3" w:rsidP="008028D3">
      <w:r>
        <w:t xml:space="preserve">                                       // for sending over wire</w:t>
      </w:r>
    </w:p>
    <w:p w:rsidR="008028D3" w:rsidRDefault="008028D3" w:rsidP="008028D3"/>
    <w:p w:rsidR="008028D3" w:rsidRDefault="008028D3" w:rsidP="008028D3">
      <w:r>
        <w:t xml:space="preserve">       EventType(int intValue) {</w:t>
      </w:r>
    </w:p>
    <w:p w:rsidR="008028D3" w:rsidRDefault="008028D3" w:rsidP="008028D3">
      <w:r>
        <w:t xml:space="preserve">            this.intValue = intValue;</w:t>
      </w:r>
    </w:p>
    <w:p w:rsidR="008028D3" w:rsidRDefault="008028D3" w:rsidP="008028D3">
      <w:r>
        <w:t xml:space="preserve">       }</w:t>
      </w:r>
    </w:p>
    <w:p w:rsidR="008028D3" w:rsidRDefault="008028D3" w:rsidP="008028D3"/>
    <w:p w:rsidR="008028D3" w:rsidRDefault="008028D3" w:rsidP="008028D3">
      <w:r>
        <w:t xml:space="preserve">       public int getIntValue() {</w:t>
      </w:r>
    </w:p>
    <w:p w:rsidR="008028D3" w:rsidRDefault="008028D3" w:rsidP="008028D3">
      <w:r>
        <w:t xml:space="preserve">            return intValue;</w:t>
      </w:r>
    </w:p>
    <w:p w:rsidR="008028D3" w:rsidRDefault="008028D3" w:rsidP="008028D3">
      <w:r>
        <w:t xml:space="preserve">       }</w:t>
      </w:r>
    </w:p>
    <w:p w:rsidR="008028D3" w:rsidRDefault="008028D3" w:rsidP="008028D3"/>
    <w:p w:rsidR="008028D3" w:rsidRDefault="008028D3" w:rsidP="008028D3">
      <w:r>
        <w:t xml:space="preserve">       public static EventType fromInt(int intValue) {</w:t>
      </w:r>
    </w:p>
    <w:p w:rsidR="008028D3" w:rsidRDefault="008028D3" w:rsidP="008028D3">
      <w:r>
        <w:t xml:space="preserve">            switch(intValue) {</w:t>
      </w:r>
    </w:p>
    <w:p w:rsidR="008028D3" w:rsidRDefault="008028D3" w:rsidP="008028D3">
      <w:r>
        <w:t xml:space="preserve">                case -1: return EventType.None;</w:t>
      </w:r>
    </w:p>
    <w:p w:rsidR="008028D3" w:rsidRDefault="008028D3" w:rsidP="008028D3">
      <w:r>
        <w:t xml:space="preserve">                case  1: return EventType.NodeCreated;</w:t>
      </w:r>
    </w:p>
    <w:p w:rsidR="008028D3" w:rsidRDefault="008028D3" w:rsidP="008028D3">
      <w:r>
        <w:t xml:space="preserve">                case  2: return EventType.NodeDeleted;</w:t>
      </w:r>
    </w:p>
    <w:p w:rsidR="008028D3" w:rsidRDefault="008028D3" w:rsidP="008028D3">
      <w:r>
        <w:t xml:space="preserve">                case  3: return EventType.NodeDataChanged;</w:t>
      </w:r>
    </w:p>
    <w:p w:rsidR="008028D3" w:rsidRDefault="008028D3" w:rsidP="008028D3">
      <w:r>
        <w:t xml:space="preserve">                case  4: return EventType.NodeChildrenChanged;</w:t>
      </w:r>
    </w:p>
    <w:p w:rsidR="008028D3" w:rsidRDefault="008028D3" w:rsidP="008028D3">
      <w:r>
        <w:t xml:space="preserve">                case  5: return EventType.DataWatchRemoved;</w:t>
      </w:r>
    </w:p>
    <w:p w:rsidR="008028D3" w:rsidRDefault="008028D3" w:rsidP="008028D3">
      <w:r>
        <w:t xml:space="preserve">                case  6: return EventType.ChildWatchRemoved;</w:t>
      </w:r>
    </w:p>
    <w:p w:rsidR="008028D3" w:rsidRDefault="008028D3" w:rsidP="008028D3"/>
    <w:p w:rsidR="008028D3" w:rsidRDefault="008028D3" w:rsidP="008028D3">
      <w:r>
        <w:t xml:space="preserve">                default:</w:t>
      </w:r>
    </w:p>
    <w:p w:rsidR="008028D3" w:rsidRDefault="008028D3" w:rsidP="008028D3">
      <w:r>
        <w:t xml:space="preserve">                         throw new RuntimeException("Invalid integer value for conversion to EventType");</w:t>
      </w:r>
    </w:p>
    <w:p w:rsidR="008028D3" w:rsidRDefault="008028D3" w:rsidP="008028D3">
      <w:r>
        <w:t xml:space="preserve">            }</w:t>
      </w:r>
    </w:p>
    <w:p w:rsidR="008028D3" w:rsidRDefault="008028D3" w:rsidP="008028D3">
      <w:r>
        <w:t xml:space="preserve">       }           </w:t>
      </w:r>
    </w:p>
    <w:p w:rsidR="008028D3" w:rsidRDefault="008028D3" w:rsidP="008028D3">
      <w:r>
        <w:t>}</w:t>
      </w:r>
    </w:p>
    <w:p w:rsidR="008028D3" w:rsidRDefault="008028D3" w:rsidP="008028D3">
      <w:r>
        <w:lastRenderedPageBreak/>
        <w:t xml:space="preserve">keeperState和eventType对应关系如下所示： </w:t>
      </w:r>
    </w:p>
    <w:p w:rsidR="008028D3" w:rsidRDefault="00D27965" w:rsidP="008028D3">
      <w:r>
        <w:rPr>
          <w:noProof/>
        </w:rPr>
        <w:drawing>
          <wp:inline distT="0" distB="0" distL="0" distR="0" wp14:anchorId="007719D1" wp14:editId="72D3B32E">
            <wp:extent cx="5274310" cy="2306320"/>
            <wp:effectExtent l="0" t="0" r="254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274310" cy="2306320"/>
                    </a:xfrm>
                    <a:prstGeom prst="rect">
                      <a:avLst/>
                    </a:prstGeom>
                  </pic:spPr>
                </pic:pic>
              </a:graphicData>
            </a:graphic>
          </wp:inline>
        </w:drawing>
      </w:r>
    </w:p>
    <w:p w:rsidR="008028D3" w:rsidRDefault="008028D3" w:rsidP="008028D3">
      <w:r>
        <w:rPr>
          <w:rFonts w:hint="eastAsia"/>
        </w:rPr>
        <w:t>对于</w:t>
      </w:r>
      <w:r>
        <w:t>NodeDataChanged事件：无论节点数据发生变化还是数据版本发生变化都会触发(即使被更新数据与新数据一样，数据版本都会发生变化)。</w:t>
      </w:r>
    </w:p>
    <w:p w:rsidR="008028D3" w:rsidRDefault="008028D3" w:rsidP="008028D3"/>
    <w:p w:rsidR="008028D3" w:rsidRDefault="008028D3" w:rsidP="008028D3">
      <w:r>
        <w:rPr>
          <w:rFonts w:hint="eastAsia"/>
        </w:rPr>
        <w:t>对于</w:t>
      </w:r>
      <w:r>
        <w:t>NodeChildrenChanged事件：新增和删除子节点会触发该事件类型。</w:t>
      </w:r>
    </w:p>
    <w:p w:rsidR="008028D3" w:rsidRDefault="008028D3" w:rsidP="008028D3"/>
    <w:p w:rsidR="008028D3" w:rsidRDefault="008028D3" w:rsidP="008028D3">
      <w:r>
        <w:rPr>
          <w:rFonts w:hint="eastAsia"/>
        </w:rPr>
        <w:t>需要注意的是：</w:t>
      </w:r>
      <w:r>
        <w:t>WatchedEvent只是事件相关的通知，并没有对应数据节点的原始数据内容及变更后的新数据内容，因此如果需要知道变更前的数据或变更后的新数据，需要业务保存变更前的数据和调用接口获取新的数据</w:t>
      </w:r>
    </w:p>
    <w:p w:rsidR="008028D3" w:rsidRDefault="008028D3" w:rsidP="008028D3"/>
    <w:p w:rsidR="008028D3" w:rsidRDefault="008028D3" w:rsidP="008028D3">
      <w:r>
        <w:rPr>
          <w:rFonts w:hint="eastAsia"/>
        </w:rPr>
        <w:t>如何注册</w:t>
      </w:r>
      <w:r>
        <w:t>watcher</w:t>
      </w:r>
    </w:p>
    <w:p w:rsidR="008028D3" w:rsidRDefault="008028D3" w:rsidP="008028D3">
      <w:r>
        <w:t>watcher注册api</w:t>
      </w:r>
    </w:p>
    <w:p w:rsidR="008028D3" w:rsidRDefault="008028D3" w:rsidP="008028D3">
      <w:r>
        <w:rPr>
          <w:rFonts w:hint="eastAsia"/>
        </w:rPr>
        <w:t>可以在创建</w:t>
      </w:r>
      <w:r>
        <w:t>zk客户端实例的时候注册watcher(构造方法中注册watcher)：</w:t>
      </w:r>
    </w:p>
    <w:p w:rsidR="008028D3" w:rsidRDefault="008028D3" w:rsidP="008028D3"/>
    <w:p w:rsidR="008028D3" w:rsidRDefault="008028D3" w:rsidP="008028D3">
      <w:r>
        <w:t>public ZooKeeper(String connectString, int sessionTimeout, Watcher watcher)</w:t>
      </w:r>
    </w:p>
    <w:p w:rsidR="008028D3" w:rsidRDefault="008028D3" w:rsidP="008028D3">
      <w:r>
        <w:t>public ZooKeeper(String connectString, int sessionTimeout, Watcher watcher,ZKClientConfig conf)</w:t>
      </w:r>
    </w:p>
    <w:p w:rsidR="008028D3" w:rsidRDefault="008028D3" w:rsidP="008028D3">
      <w:r>
        <w:t>public ZooKeeper(String connectString, int sessionTimeout, Watcher watcher, boolean canBeReadOnly, HostProvider aHostProvider)</w:t>
      </w:r>
    </w:p>
    <w:p w:rsidR="008028D3" w:rsidRDefault="008028D3" w:rsidP="008028D3">
      <w:r>
        <w:t>public ZooKeeper(String connectString, int sessionTimeout, Watcher watcher, boolean canBeReadOnly, HostProvider aHostProvider,ZKClientConfig clientConfig)</w:t>
      </w:r>
    </w:p>
    <w:p w:rsidR="008028D3" w:rsidRDefault="008028D3" w:rsidP="008028D3">
      <w:r>
        <w:t>public ZooKeeper(String connectString, int sessionTimeout, Watcher watcher, boolean canBeReadOnly)</w:t>
      </w:r>
    </w:p>
    <w:p w:rsidR="008028D3" w:rsidRDefault="008028D3" w:rsidP="008028D3">
      <w:r>
        <w:t>public ZooKeeper(String connectString, int sessionTimeout, Watcher watcher, boolean canBeReadOnly, ZKClientConfig conf)</w:t>
      </w:r>
    </w:p>
    <w:p w:rsidR="008028D3" w:rsidRDefault="008028D3" w:rsidP="008028D3">
      <w:r>
        <w:t>public ZooKeeper(String connectString, int sessionTimeout, Watcher watcher, long sessionId, byte[] sessionPasswd)</w:t>
      </w:r>
    </w:p>
    <w:p w:rsidR="008028D3" w:rsidRDefault="008028D3" w:rsidP="008028D3">
      <w:r>
        <w:t>public ZooKeeper(String connectString, int sessionTimeout, Watcher watcher, long sessionId, byte[] sessionPasswd, boolean canBeReadOnly, HostProvider aHostProvider)</w:t>
      </w:r>
    </w:p>
    <w:p w:rsidR="008028D3" w:rsidRDefault="008028D3" w:rsidP="008028D3">
      <w:r>
        <w:t>public ZooKeeper(String connectString, int sessionTimeout, Watcher watcher, long sessionId, byte[] sessionPasswd, boolean canBeReadOnly)</w:t>
      </w:r>
    </w:p>
    <w:p w:rsidR="008028D3" w:rsidRDefault="008028D3" w:rsidP="008028D3">
      <w:r>
        <w:t>ZooKeeper的构造方法中传入的watcher将会作为整个zk会话期间的默认watcher，该</w:t>
      </w:r>
      <w:r>
        <w:lastRenderedPageBreak/>
        <w:t>watcher会一直保存为客户端ZKWatchManager的defaultWatcher成员，如果有其他的设置，这个watcher会被覆盖。</w:t>
      </w:r>
    </w:p>
    <w:p w:rsidR="008028D3" w:rsidRDefault="008028D3" w:rsidP="008028D3"/>
    <w:p w:rsidR="008028D3" w:rsidRDefault="008028D3" w:rsidP="008028D3">
      <w:r>
        <w:rPr>
          <w:rFonts w:hint="eastAsia"/>
        </w:rPr>
        <w:t>除了可以通过</w:t>
      </w:r>
      <w:r>
        <w:t>ZooKeeper类的构造方法注册watcher外，还可以通过ZooKeeper类中其他一些api来注册watcher，只不过这些api注册的watcher就不是默认watcher了(以下每个注册watcher的方法有很多个重载的方法，就不一一列举出来)。</w:t>
      </w:r>
    </w:p>
    <w:p w:rsidR="008028D3" w:rsidRDefault="008028D3" w:rsidP="008028D3"/>
    <w:p w:rsidR="008028D3" w:rsidRDefault="008028D3" w:rsidP="008028D3">
      <w:r>
        <w:t>public List&lt;String&gt; getChildren(final String path, Watcher watcher)</w:t>
      </w:r>
    </w:p>
    <w:p w:rsidR="008028D3" w:rsidRDefault="008028D3" w:rsidP="008028D3">
      <w:r>
        <w:t>// boolean watch表示是否使用上下文中默认的watcher，即创建zk实例时设置的watcher</w:t>
      </w:r>
    </w:p>
    <w:p w:rsidR="008028D3" w:rsidRDefault="008028D3" w:rsidP="008028D3">
      <w:r>
        <w:t>public List&lt;String&gt; getChildren(String path, boolean watch)</w:t>
      </w:r>
    </w:p>
    <w:p w:rsidR="008028D3" w:rsidRDefault="008028D3" w:rsidP="008028D3">
      <w:r>
        <w:t>// boolean watch表示是否使用上下文中默认的watcher，即创建zk实例时设置的watcher</w:t>
      </w:r>
    </w:p>
    <w:p w:rsidR="008028D3" w:rsidRDefault="008028D3" w:rsidP="008028D3">
      <w:r>
        <w:t>public byte[] getData(String path, boolean watch, Stat stat)</w:t>
      </w:r>
    </w:p>
    <w:p w:rsidR="008028D3" w:rsidRDefault="008028D3" w:rsidP="008028D3">
      <w:r>
        <w:t>public void getData(final String path, Watcher watcher, DataCallback cb, Object ctx)</w:t>
      </w:r>
    </w:p>
    <w:p w:rsidR="008028D3" w:rsidRDefault="008028D3" w:rsidP="008028D3">
      <w:r>
        <w:t>// boolean watch表示是否使用上下文中默认的watcher，即创建zk实例时设置的watcher</w:t>
      </w:r>
    </w:p>
    <w:p w:rsidR="008028D3" w:rsidRDefault="008028D3" w:rsidP="008028D3">
      <w:r>
        <w:t>public Stat exists(String path, boolean watch)</w:t>
      </w:r>
    </w:p>
    <w:p w:rsidR="008028D3" w:rsidRDefault="008028D3" w:rsidP="008028D3">
      <w:r>
        <w:t>public Stat exists(final String path, Watcher watcher)</w:t>
      </w:r>
    </w:p>
    <w:p w:rsidR="008028D3" w:rsidRDefault="008028D3" w:rsidP="008028D3">
      <w:r>
        <w:t>watcher注册示例代码</w:t>
      </w:r>
    </w:p>
    <w:p w:rsidR="008028D3" w:rsidRDefault="008028D3" w:rsidP="008028D3">
      <w:r>
        <w:rPr>
          <w:rFonts w:hint="eastAsia"/>
        </w:rPr>
        <w:t>本示例中使用</w:t>
      </w:r>
      <w:r>
        <w:t>zookeeper自带客户端演示watcher的使用，zookeeper自带客户端有一点需要注意：</w:t>
      </w:r>
    </w:p>
    <w:p w:rsidR="008028D3" w:rsidRDefault="008028D3" w:rsidP="008028D3"/>
    <w:p w:rsidR="008028D3" w:rsidRDefault="008028D3" w:rsidP="008028D3">
      <w:r>
        <w:t>Watcher设置后，一旦触发一次即会失效，如果需要一直监听，则需要再注册</w:t>
      </w:r>
    </w:p>
    <w:p w:rsidR="008028D3" w:rsidRDefault="008028D3" w:rsidP="008028D3"/>
    <w:p w:rsidR="008028D3" w:rsidRDefault="008028D3" w:rsidP="008028D3">
      <w:r>
        <w:rPr>
          <w:rFonts w:hint="eastAsia"/>
        </w:rPr>
        <w:t>定义默认</w:t>
      </w:r>
      <w:r>
        <w:t>watcher:</w:t>
      </w:r>
    </w:p>
    <w:p w:rsidR="008028D3" w:rsidRDefault="008028D3" w:rsidP="008028D3"/>
    <w:p w:rsidR="008028D3" w:rsidRDefault="008028D3" w:rsidP="008028D3">
      <w:r>
        <w:t>/**</w:t>
      </w:r>
    </w:p>
    <w:p w:rsidR="008028D3" w:rsidRDefault="008028D3" w:rsidP="008028D3">
      <w:r>
        <w:t xml:space="preserve"> * 测试默认watcher</w:t>
      </w:r>
    </w:p>
    <w:p w:rsidR="008028D3" w:rsidRDefault="008028D3" w:rsidP="008028D3">
      <w:r>
        <w:t xml:space="preserve"> */</w:t>
      </w:r>
    </w:p>
    <w:p w:rsidR="008028D3" w:rsidRDefault="008028D3" w:rsidP="008028D3">
      <w:r>
        <w:t>public class DefaultWatcher implements Watcher {</w:t>
      </w:r>
    </w:p>
    <w:p w:rsidR="008028D3" w:rsidRDefault="008028D3" w:rsidP="008028D3"/>
    <w:p w:rsidR="008028D3" w:rsidRDefault="008028D3" w:rsidP="008028D3">
      <w:r>
        <w:t xml:space="preserve">    @Override</w:t>
      </w:r>
    </w:p>
    <w:p w:rsidR="008028D3" w:rsidRDefault="008028D3" w:rsidP="008028D3">
      <w:r>
        <w:t xml:space="preserve">    public void process(WatchedEvent event) {</w:t>
      </w:r>
    </w:p>
    <w:p w:rsidR="008028D3" w:rsidRDefault="008028D3" w:rsidP="008028D3"/>
    <w:p w:rsidR="008028D3" w:rsidRDefault="008028D3" w:rsidP="008028D3">
      <w:r>
        <w:t xml:space="preserve">        System.out.println("==========DefaultWatcher start==============");</w:t>
      </w:r>
    </w:p>
    <w:p w:rsidR="008028D3" w:rsidRDefault="008028D3" w:rsidP="008028D3"/>
    <w:p w:rsidR="008028D3" w:rsidRDefault="008028D3" w:rsidP="008028D3">
      <w:r>
        <w:t xml:space="preserve">        System.out.println("DefaultWatcher state: " + event.getState().name());</w:t>
      </w:r>
    </w:p>
    <w:p w:rsidR="008028D3" w:rsidRDefault="008028D3" w:rsidP="008028D3"/>
    <w:p w:rsidR="008028D3" w:rsidRDefault="008028D3" w:rsidP="008028D3">
      <w:r>
        <w:t xml:space="preserve">        System.out.println("DefaultWatcher type: " + event.getType().name());</w:t>
      </w:r>
    </w:p>
    <w:p w:rsidR="008028D3" w:rsidRDefault="008028D3" w:rsidP="008028D3"/>
    <w:p w:rsidR="008028D3" w:rsidRDefault="008028D3" w:rsidP="008028D3">
      <w:r>
        <w:t xml:space="preserve">        System.out.println("DefaultWatcher path: " + event.getPath());</w:t>
      </w:r>
    </w:p>
    <w:p w:rsidR="008028D3" w:rsidRDefault="008028D3" w:rsidP="008028D3"/>
    <w:p w:rsidR="008028D3" w:rsidRDefault="008028D3" w:rsidP="008028D3">
      <w:r>
        <w:t xml:space="preserve">        System.out.println("==========DefaultWatcher end==============");</w:t>
      </w:r>
    </w:p>
    <w:p w:rsidR="008028D3" w:rsidRDefault="008028D3" w:rsidP="008028D3">
      <w:r>
        <w:t xml:space="preserve">    }</w:t>
      </w:r>
    </w:p>
    <w:p w:rsidR="008028D3" w:rsidRDefault="008028D3" w:rsidP="008028D3">
      <w:r>
        <w:t>}</w:t>
      </w:r>
    </w:p>
    <w:p w:rsidR="008028D3" w:rsidRDefault="008028D3" w:rsidP="008028D3">
      <w:r>
        <w:rPr>
          <w:rFonts w:hint="eastAsia"/>
        </w:rPr>
        <w:t>定义监听子节点变化的</w:t>
      </w:r>
      <w:r>
        <w:t>watcher：</w:t>
      </w:r>
    </w:p>
    <w:p w:rsidR="008028D3" w:rsidRDefault="008028D3" w:rsidP="008028D3"/>
    <w:p w:rsidR="008028D3" w:rsidRDefault="008028D3" w:rsidP="008028D3">
      <w:r>
        <w:t>/**</w:t>
      </w:r>
    </w:p>
    <w:p w:rsidR="008028D3" w:rsidRDefault="008028D3" w:rsidP="008028D3">
      <w:r>
        <w:t xml:space="preserve"> * 用于监听子节点变化的watcher</w:t>
      </w:r>
    </w:p>
    <w:p w:rsidR="008028D3" w:rsidRDefault="008028D3" w:rsidP="008028D3">
      <w:r>
        <w:t xml:space="preserve"> */</w:t>
      </w:r>
    </w:p>
    <w:p w:rsidR="008028D3" w:rsidRDefault="008028D3" w:rsidP="008028D3">
      <w:r>
        <w:t>public class ChildrenWatcher implements Watcher {</w:t>
      </w:r>
    </w:p>
    <w:p w:rsidR="008028D3" w:rsidRDefault="008028D3" w:rsidP="008028D3"/>
    <w:p w:rsidR="008028D3" w:rsidRDefault="008028D3" w:rsidP="008028D3">
      <w:r>
        <w:t xml:space="preserve">    @Override</w:t>
      </w:r>
    </w:p>
    <w:p w:rsidR="008028D3" w:rsidRDefault="008028D3" w:rsidP="008028D3">
      <w:r>
        <w:t xml:space="preserve">    public void process(WatchedEvent event) {</w:t>
      </w:r>
    </w:p>
    <w:p w:rsidR="008028D3" w:rsidRDefault="008028D3" w:rsidP="008028D3"/>
    <w:p w:rsidR="008028D3" w:rsidRDefault="008028D3" w:rsidP="008028D3">
      <w:r>
        <w:t xml:space="preserve">        System.out.println("==========ChildrenWatcher start==============");</w:t>
      </w:r>
    </w:p>
    <w:p w:rsidR="008028D3" w:rsidRDefault="008028D3" w:rsidP="008028D3"/>
    <w:p w:rsidR="008028D3" w:rsidRDefault="008028D3" w:rsidP="008028D3">
      <w:r>
        <w:t xml:space="preserve">        System.out.println("ChildrenWatcher state: " + event.getState().name());</w:t>
      </w:r>
    </w:p>
    <w:p w:rsidR="008028D3" w:rsidRDefault="008028D3" w:rsidP="008028D3"/>
    <w:p w:rsidR="008028D3" w:rsidRDefault="008028D3" w:rsidP="008028D3">
      <w:r>
        <w:t xml:space="preserve">        System.out.println("ChildrenWatcher type: " + event.getType().name());</w:t>
      </w:r>
    </w:p>
    <w:p w:rsidR="008028D3" w:rsidRDefault="008028D3" w:rsidP="008028D3"/>
    <w:p w:rsidR="008028D3" w:rsidRDefault="008028D3" w:rsidP="008028D3">
      <w:r>
        <w:t xml:space="preserve">        System.out.println("ChildrenWatcher path: " + event.getPath());</w:t>
      </w:r>
    </w:p>
    <w:p w:rsidR="008028D3" w:rsidRDefault="008028D3" w:rsidP="008028D3"/>
    <w:p w:rsidR="008028D3" w:rsidRDefault="008028D3" w:rsidP="008028D3">
      <w:r>
        <w:t xml:space="preserve">        System.out.println("==========ChildrenWatcher end==============");</w:t>
      </w:r>
    </w:p>
    <w:p w:rsidR="008028D3" w:rsidRDefault="008028D3" w:rsidP="008028D3">
      <w:r>
        <w:t xml:space="preserve">    }</w:t>
      </w:r>
    </w:p>
    <w:p w:rsidR="008028D3" w:rsidRDefault="008028D3" w:rsidP="008028D3">
      <w:r>
        <w:t>}</w:t>
      </w:r>
    </w:p>
    <w:p w:rsidR="008028D3" w:rsidRDefault="008028D3" w:rsidP="008028D3">
      <w:r>
        <w:rPr>
          <w:rFonts w:hint="eastAsia"/>
        </w:rPr>
        <w:t>定义监听节点变化的</w:t>
      </w:r>
      <w:r>
        <w:t>watcher：</w:t>
      </w:r>
    </w:p>
    <w:p w:rsidR="008028D3" w:rsidRDefault="008028D3" w:rsidP="008028D3"/>
    <w:p w:rsidR="008028D3" w:rsidRDefault="008028D3" w:rsidP="008028D3">
      <w:r>
        <w:t>public class DataWatcher implements Watcher {</w:t>
      </w:r>
    </w:p>
    <w:p w:rsidR="008028D3" w:rsidRDefault="008028D3" w:rsidP="008028D3"/>
    <w:p w:rsidR="008028D3" w:rsidRDefault="008028D3" w:rsidP="008028D3">
      <w:r>
        <w:t xml:space="preserve">    @Override</w:t>
      </w:r>
    </w:p>
    <w:p w:rsidR="008028D3" w:rsidRDefault="008028D3" w:rsidP="008028D3">
      <w:r>
        <w:t xml:space="preserve">    public void process(WatchedEvent event) {</w:t>
      </w:r>
    </w:p>
    <w:p w:rsidR="008028D3" w:rsidRDefault="008028D3" w:rsidP="008028D3"/>
    <w:p w:rsidR="008028D3" w:rsidRDefault="008028D3" w:rsidP="008028D3">
      <w:r>
        <w:t xml:space="preserve">        System.out.println("==========DataWatcher start==============");</w:t>
      </w:r>
    </w:p>
    <w:p w:rsidR="008028D3" w:rsidRDefault="008028D3" w:rsidP="008028D3"/>
    <w:p w:rsidR="008028D3" w:rsidRDefault="008028D3" w:rsidP="008028D3">
      <w:r>
        <w:t xml:space="preserve">        System.out.println("DataWatcher state: " + event.getState().name());</w:t>
      </w:r>
    </w:p>
    <w:p w:rsidR="008028D3" w:rsidRDefault="008028D3" w:rsidP="008028D3"/>
    <w:p w:rsidR="008028D3" w:rsidRDefault="008028D3" w:rsidP="008028D3">
      <w:r>
        <w:t xml:space="preserve">        System.out.println("DataWatcher type: " + event.getType().name());</w:t>
      </w:r>
    </w:p>
    <w:p w:rsidR="008028D3" w:rsidRDefault="008028D3" w:rsidP="008028D3"/>
    <w:p w:rsidR="008028D3" w:rsidRDefault="008028D3" w:rsidP="008028D3">
      <w:r>
        <w:t xml:space="preserve">        System.out.println("DataWatcher path: " + event.getPath());</w:t>
      </w:r>
    </w:p>
    <w:p w:rsidR="008028D3" w:rsidRDefault="008028D3" w:rsidP="008028D3"/>
    <w:p w:rsidR="008028D3" w:rsidRDefault="008028D3" w:rsidP="008028D3">
      <w:r>
        <w:t xml:space="preserve">        System.out.println("==========DataWatcher end==============");</w:t>
      </w:r>
    </w:p>
    <w:p w:rsidR="008028D3" w:rsidRDefault="008028D3" w:rsidP="008028D3">
      <w:r>
        <w:t xml:space="preserve">    }</w:t>
      </w:r>
    </w:p>
    <w:p w:rsidR="008028D3" w:rsidRDefault="008028D3" w:rsidP="008028D3">
      <w:r>
        <w:t>}</w:t>
      </w:r>
    </w:p>
    <w:p w:rsidR="008028D3" w:rsidRDefault="008028D3" w:rsidP="008028D3">
      <w:r>
        <w:t>watcher测试代码：</w:t>
      </w:r>
    </w:p>
    <w:p w:rsidR="008028D3" w:rsidRDefault="008028D3" w:rsidP="008028D3"/>
    <w:p w:rsidR="008028D3" w:rsidRDefault="008028D3" w:rsidP="008028D3">
      <w:r>
        <w:t>public class WatcherTest {</w:t>
      </w:r>
    </w:p>
    <w:p w:rsidR="008028D3" w:rsidRDefault="008028D3" w:rsidP="008028D3"/>
    <w:p w:rsidR="008028D3" w:rsidRDefault="008028D3" w:rsidP="008028D3">
      <w:r>
        <w:t xml:space="preserve">    /**</w:t>
      </w:r>
    </w:p>
    <w:p w:rsidR="008028D3" w:rsidRDefault="008028D3" w:rsidP="008028D3">
      <w:r>
        <w:t xml:space="preserve">     * 链接zk服务端的地址</w:t>
      </w:r>
    </w:p>
    <w:p w:rsidR="008028D3" w:rsidRDefault="008028D3" w:rsidP="008028D3">
      <w:r>
        <w:lastRenderedPageBreak/>
        <w:t xml:space="preserve">     */</w:t>
      </w:r>
    </w:p>
    <w:p w:rsidR="008028D3" w:rsidRDefault="008028D3" w:rsidP="008028D3">
      <w:r>
        <w:t xml:space="preserve">    private static final String CONNECT_STRING = "192.168.0.113:2181";</w:t>
      </w:r>
    </w:p>
    <w:p w:rsidR="008028D3" w:rsidRDefault="008028D3" w:rsidP="008028D3"/>
    <w:p w:rsidR="008028D3" w:rsidRDefault="008028D3" w:rsidP="008028D3">
      <w:r>
        <w:t xml:space="preserve">    public static void main(String[] args) {</w:t>
      </w:r>
    </w:p>
    <w:p w:rsidR="008028D3" w:rsidRDefault="008028D3" w:rsidP="008028D3"/>
    <w:p w:rsidR="008028D3" w:rsidRDefault="008028D3" w:rsidP="008028D3">
      <w:r>
        <w:t xml:space="preserve">        // 除了默认watcher外其他watcher一旦触发就会失效，需要充新注册，本示例中因为</w:t>
      </w:r>
    </w:p>
    <w:p w:rsidR="008028D3" w:rsidRDefault="008028D3" w:rsidP="008028D3">
      <w:r>
        <w:t xml:space="preserve">        // 还未想到比较好的重新注册watcher方式(考虑到如果在Watcher中持有一个zk客户端的</w:t>
      </w:r>
    </w:p>
    <w:p w:rsidR="008028D3" w:rsidRDefault="008028D3" w:rsidP="008028D3">
      <w:r>
        <w:t xml:space="preserve">        // 实例可能存在循环引用的问题)，因此暂不实现watcher失效后重新注册watcher的问题，</w:t>
      </w:r>
    </w:p>
    <w:p w:rsidR="008028D3" w:rsidRDefault="008028D3" w:rsidP="008028D3">
      <w:r>
        <w:t xml:space="preserve">        // 后续可以查阅curator重新注册watcher的实现方法。</w:t>
      </w:r>
    </w:p>
    <w:p w:rsidR="008028D3" w:rsidRDefault="008028D3" w:rsidP="008028D3"/>
    <w:p w:rsidR="008028D3" w:rsidRDefault="008028D3" w:rsidP="008028D3">
      <w:r>
        <w:t xml:space="preserve">        // 默认watcher</w:t>
      </w:r>
    </w:p>
    <w:p w:rsidR="008028D3" w:rsidRDefault="008028D3" w:rsidP="008028D3">
      <w:r>
        <w:t xml:space="preserve">        DefaultWatcher defaultWatcher = new DefaultWatcher();</w:t>
      </w:r>
    </w:p>
    <w:p w:rsidR="008028D3" w:rsidRDefault="008028D3" w:rsidP="008028D3">
      <w:r>
        <w:t xml:space="preserve">        // 监听子节点变化的watcher</w:t>
      </w:r>
    </w:p>
    <w:p w:rsidR="008028D3" w:rsidRDefault="008028D3" w:rsidP="008028D3">
      <w:r>
        <w:t xml:space="preserve">        ChildrenWatcher childrenWatcher = new ChildrenWatcher();</w:t>
      </w:r>
    </w:p>
    <w:p w:rsidR="008028D3" w:rsidRDefault="008028D3" w:rsidP="008028D3">
      <w:r>
        <w:t xml:space="preserve">        // 监听节点数据变化的watcher</w:t>
      </w:r>
    </w:p>
    <w:p w:rsidR="008028D3" w:rsidRDefault="008028D3" w:rsidP="008028D3">
      <w:r>
        <w:t xml:space="preserve">        DataWatcher dataWatcher = new DataWatcher();</w:t>
      </w:r>
    </w:p>
    <w:p w:rsidR="008028D3" w:rsidRDefault="008028D3" w:rsidP="008028D3">
      <w:r>
        <w:t xml:space="preserve">        try {</w:t>
      </w:r>
    </w:p>
    <w:p w:rsidR="008028D3" w:rsidRDefault="008028D3" w:rsidP="008028D3">
      <w:r>
        <w:t xml:space="preserve">            // 创建zk客户端，并注册默认watcher</w:t>
      </w:r>
    </w:p>
    <w:p w:rsidR="008028D3" w:rsidRDefault="008028D3" w:rsidP="008028D3">
      <w:r>
        <w:t xml:space="preserve">            ZooKeeper zooKeeper = new ZooKeeper(CONNECT_STRING, 100000, defaultWatcher);</w:t>
      </w:r>
    </w:p>
    <w:p w:rsidR="008028D3" w:rsidRDefault="008028D3" w:rsidP="008028D3"/>
    <w:p w:rsidR="008028D3" w:rsidRDefault="008028D3" w:rsidP="008028D3">
      <w:r>
        <w:t xml:space="preserve">            // 让默认watcher监听 /GetChildren 节点的子节点变化</w:t>
      </w:r>
    </w:p>
    <w:p w:rsidR="008028D3" w:rsidRDefault="008028D3" w:rsidP="008028D3">
      <w:r>
        <w:t xml:space="preserve">            // zooKeeper.getChildren("/GetChildren", true);</w:t>
      </w:r>
    </w:p>
    <w:p w:rsidR="008028D3" w:rsidRDefault="008028D3" w:rsidP="008028D3"/>
    <w:p w:rsidR="008028D3" w:rsidRDefault="008028D3" w:rsidP="008028D3">
      <w:r>
        <w:t xml:space="preserve">            // 让childrenWatcher监听 /GetChildren 节点的子节点变化(默认watcher不再监听该节点子节点变化)</w:t>
      </w:r>
    </w:p>
    <w:p w:rsidR="008028D3" w:rsidRDefault="008028D3" w:rsidP="008028D3">
      <w:r>
        <w:t xml:space="preserve">            zooKeeper.getChildren("/GetChildren", childrenWatcher);</w:t>
      </w:r>
    </w:p>
    <w:p w:rsidR="008028D3" w:rsidRDefault="008028D3" w:rsidP="008028D3"/>
    <w:p w:rsidR="008028D3" w:rsidRDefault="008028D3" w:rsidP="008028D3">
      <w:r>
        <w:t xml:space="preserve">            // 让dataWatcher监听 /GetChildren 节点本省的变化(默认watcher不再监听该节点变化)</w:t>
      </w:r>
    </w:p>
    <w:p w:rsidR="008028D3" w:rsidRDefault="008028D3" w:rsidP="008028D3">
      <w:r>
        <w:t xml:space="preserve">            zooKeeper.getData("/GetChildren", dataWatcher, null);</w:t>
      </w:r>
    </w:p>
    <w:p w:rsidR="008028D3" w:rsidRDefault="008028D3" w:rsidP="008028D3"/>
    <w:p w:rsidR="008028D3" w:rsidRDefault="008028D3" w:rsidP="008028D3">
      <w:r>
        <w:t xml:space="preserve">            TimeUnit.SECONDS.sleep(1000000);</w:t>
      </w:r>
    </w:p>
    <w:p w:rsidR="008028D3" w:rsidRDefault="008028D3" w:rsidP="008028D3">
      <w:r>
        <w:t xml:space="preserve">        } catch (Exception ex) {</w:t>
      </w:r>
    </w:p>
    <w:p w:rsidR="008028D3" w:rsidRDefault="008028D3" w:rsidP="008028D3">
      <w:r>
        <w:t xml:space="preserve">            ex.printStackTrace();</w:t>
      </w:r>
    </w:p>
    <w:p w:rsidR="008028D3" w:rsidRDefault="008028D3" w:rsidP="008028D3">
      <w:r>
        <w:t xml:space="preserve">        }</w:t>
      </w:r>
    </w:p>
    <w:p w:rsidR="008028D3" w:rsidRDefault="008028D3" w:rsidP="008028D3">
      <w:r>
        <w:t xml:space="preserve">    }</w:t>
      </w:r>
    </w:p>
    <w:p w:rsidR="00A05EC7" w:rsidRDefault="008028D3">
      <w:r>
        <w:t>}</w:t>
      </w:r>
    </w:p>
    <w:p w:rsidR="00A05EC7" w:rsidRDefault="00A05EC7"/>
    <w:p w:rsidR="00A05EC7" w:rsidRDefault="008028D3" w:rsidP="008028D3">
      <w:pPr>
        <w:pStyle w:val="a7"/>
        <w:numPr>
          <w:ilvl w:val="0"/>
          <w:numId w:val="1"/>
        </w:numPr>
        <w:ind w:firstLineChars="0"/>
      </w:pPr>
      <w:r>
        <w:rPr>
          <w:rFonts w:hint="eastAsia"/>
        </w:rPr>
        <w:t>使用开源curator操作zookeeper</w:t>
      </w:r>
    </w:p>
    <w:p w:rsidR="0001007C" w:rsidRDefault="0001007C" w:rsidP="0001007C">
      <w:pPr>
        <w:pStyle w:val="a7"/>
        <w:ind w:left="360"/>
      </w:pPr>
      <w:r>
        <w:t>zookeeper原生api的不足</w:t>
      </w:r>
    </w:p>
    <w:p w:rsidR="0001007C" w:rsidRDefault="0001007C" w:rsidP="0001007C">
      <w:pPr>
        <w:pStyle w:val="a7"/>
        <w:ind w:left="360"/>
      </w:pPr>
      <w:r>
        <w:lastRenderedPageBreak/>
        <w:t>zookeeper原生api存在以下不足之处：</w:t>
      </w:r>
    </w:p>
    <w:p w:rsidR="0001007C" w:rsidRDefault="0001007C" w:rsidP="0001007C">
      <w:pPr>
        <w:pStyle w:val="a7"/>
        <w:ind w:left="360"/>
      </w:pPr>
    </w:p>
    <w:p w:rsidR="0001007C" w:rsidRDefault="0001007C" w:rsidP="0001007C">
      <w:pPr>
        <w:pStyle w:val="a7"/>
        <w:ind w:left="360"/>
      </w:pPr>
      <w:r>
        <w:rPr>
          <w:rFonts w:hint="eastAsia"/>
        </w:rPr>
        <w:t>连接的创建是异步的，需要开发人员自行编码实现等待；</w:t>
      </w:r>
    </w:p>
    <w:p w:rsidR="0001007C" w:rsidRDefault="0001007C" w:rsidP="0001007C">
      <w:pPr>
        <w:pStyle w:val="a7"/>
        <w:ind w:left="360"/>
      </w:pPr>
      <w:r>
        <w:rPr>
          <w:rFonts w:hint="eastAsia"/>
        </w:rPr>
        <w:t>连接没有自动的超时重连机制；</w:t>
      </w:r>
    </w:p>
    <w:p w:rsidR="0001007C" w:rsidRDefault="0001007C" w:rsidP="0001007C">
      <w:pPr>
        <w:pStyle w:val="a7"/>
        <w:ind w:left="360"/>
      </w:pPr>
      <w:r>
        <w:t>Zk本身不提供序列化机制，需要开发人员自行指定，从而实现数据的序列化和反序列化；</w:t>
      </w:r>
    </w:p>
    <w:p w:rsidR="0001007C" w:rsidRDefault="0001007C" w:rsidP="0001007C">
      <w:pPr>
        <w:pStyle w:val="a7"/>
        <w:ind w:left="360"/>
      </w:pPr>
      <w:r>
        <w:t>Watcher注册一次只会生效一次，需要不断的重复注册；</w:t>
      </w:r>
    </w:p>
    <w:p w:rsidR="0001007C" w:rsidRDefault="0001007C" w:rsidP="0001007C">
      <w:pPr>
        <w:pStyle w:val="a7"/>
        <w:ind w:left="360"/>
      </w:pPr>
      <w:r>
        <w:t>Watcher本身的使用方式不符合java本身的术语，如果采用监听器的方式，更容易理解；</w:t>
      </w:r>
    </w:p>
    <w:p w:rsidR="0001007C" w:rsidRDefault="0001007C" w:rsidP="0001007C">
      <w:pPr>
        <w:pStyle w:val="a7"/>
        <w:ind w:left="360"/>
      </w:pPr>
      <w:r>
        <w:rPr>
          <w:rFonts w:hint="eastAsia"/>
        </w:rPr>
        <w:t>不支持递归创建树形节点；</w:t>
      </w:r>
    </w:p>
    <w:p w:rsidR="0001007C" w:rsidRDefault="0001007C" w:rsidP="0001007C">
      <w:pPr>
        <w:pStyle w:val="a7"/>
        <w:ind w:left="360"/>
      </w:pPr>
      <w:r>
        <w:t>zookeeper第三方开源客户端</w:t>
      </w:r>
    </w:p>
    <w:p w:rsidR="0001007C" w:rsidRDefault="0001007C" w:rsidP="0001007C">
      <w:pPr>
        <w:pStyle w:val="a7"/>
        <w:ind w:left="360"/>
      </w:pPr>
      <w:r>
        <w:t>zookeeper的第三方开源客户端主要有zkClient和Curator。其中zkClient解决了session会话超时重连、Watcher反复注册等问题，提供了更加简洁的api，但zkClient社区不活跃，文档不够完善。而Curator是Apache基金会的顶级项目之一，它解决了session会话超时重连、Watcher反复注册、NodeExitsException异常等问题，Curator具有更加完善的文档，因此我们这里只学习Curator的使用。</w:t>
      </w:r>
    </w:p>
    <w:p w:rsidR="0001007C" w:rsidRDefault="0001007C" w:rsidP="0001007C">
      <w:pPr>
        <w:pStyle w:val="a7"/>
        <w:ind w:left="360"/>
      </w:pPr>
    </w:p>
    <w:p w:rsidR="0001007C" w:rsidRDefault="0001007C" w:rsidP="0001007C">
      <w:pPr>
        <w:pStyle w:val="a7"/>
        <w:ind w:left="360"/>
      </w:pPr>
      <w:r>
        <w:t>Curator客户端api介绍</w:t>
      </w:r>
    </w:p>
    <w:p w:rsidR="0001007C" w:rsidRDefault="0001007C" w:rsidP="0001007C">
      <w:pPr>
        <w:pStyle w:val="a7"/>
        <w:ind w:left="360"/>
      </w:pPr>
      <w:r>
        <w:t>Curator包含了如下几个包：</w:t>
      </w:r>
    </w:p>
    <w:p w:rsidR="0001007C" w:rsidRDefault="0001007C" w:rsidP="0001007C">
      <w:pPr>
        <w:pStyle w:val="a7"/>
        <w:ind w:left="360"/>
      </w:pPr>
    </w:p>
    <w:p w:rsidR="0001007C" w:rsidRDefault="0001007C" w:rsidP="0001007C">
      <w:pPr>
        <w:pStyle w:val="a7"/>
        <w:ind w:left="360"/>
      </w:pPr>
      <w:r>
        <w:t>curator-framework：对zookeeper底层api的一些封装；</w:t>
      </w:r>
    </w:p>
    <w:p w:rsidR="0001007C" w:rsidRDefault="0001007C" w:rsidP="0001007C">
      <w:pPr>
        <w:pStyle w:val="a7"/>
        <w:ind w:left="360"/>
      </w:pPr>
      <w:r>
        <w:t>curator-client：提供一些客户端的操作，如重试策略等；</w:t>
      </w:r>
    </w:p>
    <w:p w:rsidR="0001007C" w:rsidRDefault="0001007C" w:rsidP="0001007C">
      <w:pPr>
        <w:pStyle w:val="a7"/>
        <w:ind w:left="360"/>
      </w:pPr>
      <w:r>
        <w:t>curator-recipes：封装了一些高级特性，如Cache事件监听、选举、分布式锁、分布式计数器、分布式Barrier等</w:t>
      </w:r>
    </w:p>
    <w:p w:rsidR="0001007C" w:rsidRDefault="0001007C" w:rsidP="0001007C">
      <w:pPr>
        <w:pStyle w:val="a7"/>
        <w:ind w:left="360"/>
      </w:pPr>
      <w:r>
        <w:rPr>
          <w:rFonts w:hint="eastAsia"/>
        </w:rPr>
        <w:t>首先我们在</w:t>
      </w:r>
      <w:r>
        <w:t>gradle中引入curator</w:t>
      </w:r>
      <w:r w:rsidR="00E46C4F">
        <w:rPr>
          <w:rFonts w:hint="eastAsia"/>
        </w:rPr>
        <w:t>的依赖就行</w:t>
      </w:r>
      <w:r>
        <w:t>：</w:t>
      </w:r>
    </w:p>
    <w:p w:rsidR="0001007C" w:rsidRDefault="0001007C" w:rsidP="0001007C">
      <w:pPr>
        <w:pStyle w:val="a7"/>
        <w:ind w:left="360"/>
      </w:pPr>
    </w:p>
    <w:p w:rsidR="0001007C" w:rsidRDefault="0001007C" w:rsidP="0001007C">
      <w:pPr>
        <w:pStyle w:val="a7"/>
        <w:ind w:left="360"/>
      </w:pPr>
    </w:p>
    <w:p w:rsidR="0001007C" w:rsidRDefault="0001007C" w:rsidP="0001007C">
      <w:pPr>
        <w:pStyle w:val="a7"/>
        <w:ind w:left="360"/>
      </w:pPr>
      <w:r>
        <w:t>curator提供了一种类似jdk8中stream一样的流式操作。</w:t>
      </w:r>
    </w:p>
    <w:p w:rsidR="0001007C" w:rsidRDefault="0001007C" w:rsidP="0001007C">
      <w:pPr>
        <w:pStyle w:val="a7"/>
        <w:ind w:left="360"/>
      </w:pPr>
    </w:p>
    <w:p w:rsidR="0001007C" w:rsidRDefault="0001007C" w:rsidP="0001007C">
      <w:pPr>
        <w:pStyle w:val="a7"/>
        <w:ind w:left="360"/>
      </w:pPr>
      <w:r>
        <w:rPr>
          <w:rFonts w:hint="eastAsia"/>
        </w:rPr>
        <w:t>创建</w:t>
      </w:r>
      <w:r>
        <w:t>zookeeper会话</w:t>
      </w:r>
    </w:p>
    <w:p w:rsidR="0001007C" w:rsidRDefault="0001007C" w:rsidP="0001007C">
      <w:pPr>
        <w:pStyle w:val="a7"/>
        <w:ind w:left="360"/>
      </w:pPr>
      <w:r>
        <w:t>Curator中org.apache.curator.framework.CuratorFrameworkFactory类提供了如下两个创建zookeeper会话的方法：</w:t>
      </w:r>
    </w:p>
    <w:p w:rsidR="0001007C" w:rsidRDefault="0001007C" w:rsidP="0001007C">
      <w:pPr>
        <w:pStyle w:val="a7"/>
        <w:ind w:left="360"/>
      </w:pPr>
    </w:p>
    <w:p w:rsidR="0001007C" w:rsidRDefault="0001007C" w:rsidP="0001007C">
      <w:pPr>
        <w:pStyle w:val="a7"/>
        <w:ind w:left="360"/>
      </w:pPr>
      <w:r>
        <w:t>public static CuratorFramework newClient(String connectString, RetryPolicy retryPolicy)</w:t>
      </w:r>
    </w:p>
    <w:p w:rsidR="0001007C" w:rsidRDefault="0001007C" w:rsidP="0001007C">
      <w:pPr>
        <w:pStyle w:val="a7"/>
        <w:ind w:left="360"/>
      </w:pPr>
      <w:r>
        <w:t>public static CuratorFramework newClient(String connectString, int sessionTimeoutMs, int connectionTimeoutMs, RetryPolicy retryPolicy)</w:t>
      </w:r>
    </w:p>
    <w:p w:rsidR="0001007C" w:rsidRDefault="0001007C" w:rsidP="0001007C">
      <w:pPr>
        <w:pStyle w:val="a7"/>
        <w:ind w:left="360" w:firstLineChars="0" w:firstLine="0"/>
      </w:pPr>
      <w:r>
        <w:rPr>
          <w:rFonts w:hint="eastAsia"/>
        </w:rPr>
        <w:t>该方法返回一个</w:t>
      </w:r>
      <w:r>
        <w:t>org.apache.curator.framework.CuratorFramework类型的对象，参数说明如下：</w:t>
      </w:r>
    </w:p>
    <w:p w:rsidR="0001007C" w:rsidRDefault="0001007C" w:rsidP="0001007C">
      <w:pPr>
        <w:pStyle w:val="a7"/>
        <w:ind w:left="360"/>
      </w:pPr>
    </w:p>
    <w:p w:rsidR="0001007C" w:rsidRDefault="0001007C" w:rsidP="0001007C">
      <w:pPr>
        <w:pStyle w:val="a7"/>
        <w:ind w:left="360"/>
      </w:pPr>
      <w:r>
        <w:t>connectString：逗号分开的ip:port对；</w:t>
      </w:r>
    </w:p>
    <w:p w:rsidR="0001007C" w:rsidRDefault="0001007C" w:rsidP="0001007C">
      <w:pPr>
        <w:pStyle w:val="a7"/>
        <w:ind w:left="360"/>
      </w:pPr>
      <w:r>
        <w:t>sessionTimeoutMs：会话超时时间，单位为毫秒，默认是60000ms，指连接建立完后多久没有收到心跳检测，超过该时间即为会话超时；</w:t>
      </w:r>
    </w:p>
    <w:p w:rsidR="0001007C" w:rsidRDefault="0001007C" w:rsidP="0001007C">
      <w:pPr>
        <w:pStyle w:val="a7"/>
        <w:ind w:left="360"/>
      </w:pPr>
      <w:r>
        <w:t>connectionTimeoutMs：连接创建超时时间，单位为毫秒，默认是15000ms，指客</w:t>
      </w:r>
      <w:r>
        <w:lastRenderedPageBreak/>
        <w:t>户端与服务端建立连接时多长时间没连接上就算超时；</w:t>
      </w:r>
    </w:p>
    <w:p w:rsidR="0001007C" w:rsidRDefault="0001007C" w:rsidP="0001007C">
      <w:pPr>
        <w:pStyle w:val="a7"/>
        <w:ind w:left="360"/>
      </w:pPr>
      <w:r>
        <w:t>retryPolicy：重试策略，retryPolicy的类型定义如下</w:t>
      </w:r>
    </w:p>
    <w:p w:rsidR="0001007C" w:rsidRDefault="0001007C" w:rsidP="0001007C">
      <w:pPr>
        <w:pStyle w:val="a7"/>
        <w:ind w:left="360"/>
      </w:pPr>
      <w:r>
        <w:t xml:space="preserve">   /**</w:t>
      </w:r>
    </w:p>
    <w:p w:rsidR="0001007C" w:rsidRDefault="0001007C" w:rsidP="0001007C">
      <w:pPr>
        <w:pStyle w:val="a7"/>
        <w:ind w:left="360"/>
      </w:pPr>
      <w:r>
        <w:t xml:space="preserve">    * Abstracts the policy to use when retrying connections</w:t>
      </w:r>
    </w:p>
    <w:p w:rsidR="0001007C" w:rsidRDefault="0001007C" w:rsidP="0001007C">
      <w:pPr>
        <w:pStyle w:val="a7"/>
        <w:ind w:left="360"/>
      </w:pPr>
      <w:r>
        <w:t xml:space="preserve">    */</w:t>
      </w:r>
    </w:p>
    <w:p w:rsidR="0001007C" w:rsidRDefault="0001007C" w:rsidP="0001007C">
      <w:pPr>
        <w:pStyle w:val="a7"/>
        <w:ind w:left="360"/>
      </w:pPr>
      <w:r>
        <w:t xml:space="preserve">    public interface RetryPolicy</w:t>
      </w:r>
    </w:p>
    <w:p w:rsidR="0001007C" w:rsidRDefault="0001007C" w:rsidP="0001007C">
      <w:pPr>
        <w:pStyle w:val="a7"/>
        <w:ind w:left="360"/>
      </w:pPr>
      <w:r>
        <w:t xml:space="preserve">    {</w:t>
      </w:r>
    </w:p>
    <w:p w:rsidR="0001007C" w:rsidRDefault="0001007C" w:rsidP="0001007C">
      <w:pPr>
        <w:pStyle w:val="a7"/>
        <w:ind w:left="360"/>
      </w:pPr>
      <w:r>
        <w:t xml:space="preserve">             /**</w:t>
      </w:r>
    </w:p>
    <w:p w:rsidR="0001007C" w:rsidRDefault="0001007C" w:rsidP="0001007C">
      <w:pPr>
        <w:pStyle w:val="a7"/>
        <w:ind w:left="360"/>
      </w:pPr>
      <w:r>
        <w:t xml:space="preserve">             * Called when an operation has failed for some reason. This method should return</w:t>
      </w:r>
    </w:p>
    <w:p w:rsidR="0001007C" w:rsidRDefault="0001007C" w:rsidP="0001007C">
      <w:pPr>
        <w:pStyle w:val="a7"/>
        <w:ind w:left="360"/>
      </w:pPr>
      <w:r>
        <w:t xml:space="preserve">             * true to make another attempt.</w:t>
      </w:r>
    </w:p>
    <w:p w:rsidR="0001007C" w:rsidRDefault="0001007C" w:rsidP="0001007C">
      <w:pPr>
        <w:pStyle w:val="a7"/>
        <w:ind w:left="360"/>
      </w:pPr>
      <w:r>
        <w:t xml:space="preserve">             *</w:t>
      </w:r>
    </w:p>
    <w:p w:rsidR="0001007C" w:rsidRDefault="0001007C" w:rsidP="0001007C">
      <w:pPr>
        <w:pStyle w:val="a7"/>
        <w:ind w:left="360"/>
      </w:pPr>
      <w:r>
        <w:t xml:space="preserve">               *</w:t>
      </w:r>
    </w:p>
    <w:p w:rsidR="0001007C" w:rsidRDefault="0001007C" w:rsidP="0001007C">
      <w:pPr>
        <w:pStyle w:val="a7"/>
        <w:ind w:left="360"/>
      </w:pPr>
      <w:r>
        <w:t xml:space="preserve">              * @param retryCount the number of times retried so far (0 the first time)，第几次重试</w:t>
      </w:r>
    </w:p>
    <w:p w:rsidR="0001007C" w:rsidRDefault="0001007C" w:rsidP="0001007C">
      <w:pPr>
        <w:pStyle w:val="a7"/>
        <w:ind w:left="360"/>
      </w:pPr>
      <w:r>
        <w:t xml:space="preserve">              * @param elapsedTimeMs the elapsed time in ms since the operation was attempted，到当前重试时刻总的重试时间</w:t>
      </w:r>
    </w:p>
    <w:p w:rsidR="0001007C" w:rsidRDefault="0001007C" w:rsidP="0001007C">
      <w:pPr>
        <w:pStyle w:val="a7"/>
        <w:ind w:left="360"/>
      </w:pPr>
      <w:r>
        <w:t xml:space="preserve">              * @param sleeper use this to sleep - DO NOT call Thread.sleep，重试策略</w:t>
      </w:r>
    </w:p>
    <w:p w:rsidR="0001007C" w:rsidRDefault="0001007C" w:rsidP="0001007C">
      <w:pPr>
        <w:pStyle w:val="a7"/>
        <w:ind w:left="360"/>
      </w:pPr>
      <w:r>
        <w:t xml:space="preserve">              * @return true/false</w:t>
      </w:r>
    </w:p>
    <w:p w:rsidR="0001007C" w:rsidRDefault="0001007C" w:rsidP="0001007C">
      <w:pPr>
        <w:pStyle w:val="a7"/>
        <w:ind w:left="360"/>
      </w:pPr>
      <w:r>
        <w:t xml:space="preserve">              */</w:t>
      </w:r>
    </w:p>
    <w:p w:rsidR="0001007C" w:rsidRDefault="0001007C" w:rsidP="0001007C">
      <w:pPr>
        <w:pStyle w:val="a7"/>
        <w:ind w:left="360"/>
      </w:pPr>
      <w:r>
        <w:t xml:space="preserve">              public boolean      allowRetry(int retryCount, long elapsedTimeMs, RetrySleeper sleeper);</w:t>
      </w:r>
    </w:p>
    <w:p w:rsidR="0001007C" w:rsidRDefault="0001007C" w:rsidP="0001007C">
      <w:pPr>
        <w:pStyle w:val="a7"/>
        <w:ind w:left="360"/>
      </w:pPr>
      <w:r>
        <w:t xml:space="preserve">    }</w:t>
      </w:r>
    </w:p>
    <w:p w:rsidR="0001007C" w:rsidRDefault="0001007C" w:rsidP="0001007C">
      <w:pPr>
        <w:pStyle w:val="a7"/>
        <w:ind w:left="360"/>
      </w:pPr>
      <w:r>
        <w:t>allowRetry返回true继续重试，返回false不再重试</w:t>
      </w:r>
    </w:p>
    <w:p w:rsidR="0001007C" w:rsidRDefault="0001007C" w:rsidP="0001007C">
      <w:pPr>
        <w:pStyle w:val="a7"/>
        <w:ind w:left="360"/>
      </w:pPr>
      <w:r>
        <w:rPr>
          <w:rFonts w:hint="eastAsia"/>
        </w:rPr>
        <w:t>可以通过实现该接口来自定义策略，</w:t>
      </w:r>
      <w:r>
        <w:t>curator已经为我们提供了若干重试策略：</w:t>
      </w:r>
    </w:p>
    <w:p w:rsidR="0001007C" w:rsidRDefault="0001007C" w:rsidP="0001007C">
      <w:pPr>
        <w:pStyle w:val="a7"/>
        <w:ind w:left="360"/>
      </w:pPr>
      <w:r>
        <w:t>ExponentialBackoffRetry：该重试策略随着重试次数的增加，sleep的时间呈指数增长，该提供了两个构造方法</w:t>
      </w:r>
    </w:p>
    <w:p w:rsidR="0001007C" w:rsidRDefault="0001007C" w:rsidP="0001007C">
      <w:pPr>
        <w:pStyle w:val="a7"/>
        <w:ind w:left="360"/>
      </w:pPr>
      <w:r>
        <w:t xml:space="preserve">  public ExponentialBackoffRetry(int baseSleepTimeMs, int maxRetries)</w:t>
      </w:r>
    </w:p>
    <w:p w:rsidR="0001007C" w:rsidRDefault="0001007C" w:rsidP="0001007C">
      <w:pPr>
        <w:pStyle w:val="a7"/>
        <w:ind w:left="360"/>
      </w:pPr>
      <w:r>
        <w:t xml:space="preserve">  public ExponentialBackoffRetry(int baseSleepTimeMs, int maxRetries, int maxSleepMs)</w:t>
      </w:r>
    </w:p>
    <w:p w:rsidR="0001007C" w:rsidRDefault="0001007C" w:rsidP="0001007C">
      <w:pPr>
        <w:pStyle w:val="a7"/>
        <w:ind w:left="360"/>
      </w:pPr>
      <w:r>
        <w:rPr>
          <w:rFonts w:hint="eastAsia"/>
        </w:rPr>
        <w:t>第</w:t>
      </w:r>
      <w:r>
        <w:t>retryCount次重试的sleep时间计算方式为：baseSleepTimeMs * Math.max(1, random.nextInt(1 &lt;&lt; (retryCount + 1)))，如果该值大于maxSleepMs，则sleep时间为maxSleepMs，如果重试次数大于maxRetries，则不再重试；</w:t>
      </w:r>
    </w:p>
    <w:p w:rsidR="0001007C" w:rsidRDefault="0001007C" w:rsidP="0001007C">
      <w:pPr>
        <w:pStyle w:val="a7"/>
        <w:ind w:left="360"/>
      </w:pPr>
      <w:r>
        <w:t>RetryNTimes：该重试策略重试指定次数，每次sleep固定的时间，构造方法如下</w:t>
      </w:r>
    </w:p>
    <w:p w:rsidR="0001007C" w:rsidRDefault="0001007C" w:rsidP="0001007C">
      <w:pPr>
        <w:pStyle w:val="a7"/>
        <w:ind w:left="360"/>
      </w:pPr>
      <w:r>
        <w:t>public RetryNTimes(int n, int sleepMsBetweenRetries)</w:t>
      </w:r>
    </w:p>
    <w:p w:rsidR="0001007C" w:rsidRDefault="0001007C" w:rsidP="0001007C">
      <w:pPr>
        <w:pStyle w:val="a7"/>
        <w:ind w:left="360"/>
      </w:pPr>
      <w:r>
        <w:t>n是重试的次数，sleepMsBetweenRetries是sleep的时间；</w:t>
      </w:r>
    </w:p>
    <w:p w:rsidR="0001007C" w:rsidRDefault="0001007C" w:rsidP="0001007C">
      <w:pPr>
        <w:pStyle w:val="a7"/>
        <w:ind w:left="360"/>
      </w:pPr>
      <w:r>
        <w:t>RetryOneTime：该重试策略只重试一次</w:t>
      </w:r>
    </w:p>
    <w:p w:rsidR="0001007C" w:rsidRDefault="0001007C" w:rsidP="0001007C">
      <w:pPr>
        <w:pStyle w:val="a7"/>
        <w:ind w:left="360"/>
      </w:pPr>
      <w:r>
        <w:t>RetryUntilElapsed：该重试策略对重试次数不做限制，但对总的重试时间做限制，构造方法如下</w:t>
      </w:r>
    </w:p>
    <w:p w:rsidR="0001007C" w:rsidRDefault="0001007C" w:rsidP="0001007C">
      <w:pPr>
        <w:pStyle w:val="a7"/>
        <w:ind w:left="360"/>
      </w:pPr>
      <w:r>
        <w:t>public RetryUntilElapsed(int maxElapsedTimeMs, int sleepMsBetweenRetries)</w:t>
      </w:r>
    </w:p>
    <w:p w:rsidR="0001007C" w:rsidRDefault="0001007C" w:rsidP="0001007C">
      <w:pPr>
        <w:pStyle w:val="a7"/>
        <w:ind w:left="360"/>
      </w:pPr>
      <w:r>
        <w:t>1</w:t>
      </w:r>
    </w:p>
    <w:p w:rsidR="0001007C" w:rsidRDefault="0001007C" w:rsidP="0001007C">
      <w:pPr>
        <w:pStyle w:val="a7"/>
        <w:ind w:left="360"/>
      </w:pPr>
      <w:r>
        <w:t>maxElapsedTimeMs是最大的重试时间，sleepMsBetweenRetries是sleep的时间间隔；</w:t>
      </w:r>
    </w:p>
    <w:p w:rsidR="0001007C" w:rsidRDefault="0001007C" w:rsidP="0001007C">
      <w:pPr>
        <w:pStyle w:val="a7"/>
        <w:ind w:left="360"/>
      </w:pPr>
      <w:r>
        <w:rPr>
          <w:rFonts w:hint="eastAsia"/>
        </w:rPr>
        <w:lastRenderedPageBreak/>
        <w:t>通过</w:t>
      </w:r>
      <w:r>
        <w:t>newClient获得CuratorFramework对象后我们就可以进行各种操作了。</w:t>
      </w:r>
    </w:p>
    <w:p w:rsidR="0001007C" w:rsidRDefault="0001007C" w:rsidP="0001007C">
      <w:pPr>
        <w:pStyle w:val="a7"/>
        <w:ind w:left="360"/>
      </w:pPr>
      <w:r>
        <w:rPr>
          <w:rFonts w:hint="eastAsia"/>
        </w:rPr>
        <w:t>除了</w:t>
      </w:r>
      <w:r>
        <w:t>newClient，CuratorFrameworkFactory还提供了一种Builder的方式来创建CuratorFramework对象，如下的示例所示：</w:t>
      </w:r>
    </w:p>
    <w:p w:rsidR="0001007C" w:rsidRDefault="0001007C" w:rsidP="0001007C">
      <w:pPr>
        <w:pStyle w:val="a7"/>
        <w:ind w:left="360"/>
      </w:pPr>
    </w:p>
    <w:p w:rsidR="0001007C" w:rsidRDefault="0001007C" w:rsidP="0001007C">
      <w:pPr>
        <w:pStyle w:val="a7"/>
        <w:ind w:left="360"/>
      </w:pPr>
      <w:r>
        <w:t>RetryPolicy retryPolicy = new ExponentialBackoffRetry(3000, 5);</w:t>
      </w:r>
    </w:p>
    <w:p w:rsidR="0001007C" w:rsidRDefault="0001007C" w:rsidP="0001007C">
      <w:pPr>
        <w:pStyle w:val="a7"/>
        <w:ind w:left="360"/>
      </w:pPr>
      <w:r>
        <w:t>CuratorFramework client =  CuratorFrameworkFactory.builder()</w:t>
      </w:r>
    </w:p>
    <w:p w:rsidR="0001007C" w:rsidRDefault="0001007C" w:rsidP="0001007C">
      <w:pPr>
        <w:pStyle w:val="a7"/>
        <w:ind w:left="360"/>
      </w:pPr>
      <w:r>
        <w:t xml:space="preserve">                .connectString("192.168.0.102:2181,192.168.0.102:2182,192.168.0.102:2183")</w:t>
      </w:r>
    </w:p>
    <w:p w:rsidR="0001007C" w:rsidRDefault="0001007C" w:rsidP="0001007C">
      <w:pPr>
        <w:pStyle w:val="a7"/>
        <w:ind w:left="360"/>
      </w:pPr>
      <w:r>
        <w:t xml:space="preserve">                .sessionTimeoutMs(30000).connectionTimeoutMs(15000)</w:t>
      </w:r>
    </w:p>
    <w:p w:rsidR="0001007C" w:rsidRDefault="0001007C" w:rsidP="0001007C">
      <w:pPr>
        <w:pStyle w:val="a7"/>
        <w:ind w:left="360"/>
      </w:pPr>
      <w:r>
        <w:t xml:space="preserve">                .retryPolicy(retryPolicy)</w:t>
      </w:r>
    </w:p>
    <w:p w:rsidR="0001007C" w:rsidRDefault="0001007C" w:rsidP="0001007C">
      <w:pPr>
        <w:pStyle w:val="a7"/>
        <w:ind w:left="360"/>
      </w:pPr>
      <w:r>
        <w:t xml:space="preserve">                .namespace("curatorTest")</w:t>
      </w:r>
    </w:p>
    <w:p w:rsidR="0001007C" w:rsidRDefault="0001007C" w:rsidP="0001007C">
      <w:pPr>
        <w:pStyle w:val="a7"/>
        <w:ind w:left="360"/>
      </w:pPr>
      <w:r>
        <w:t xml:space="preserve">                .build();</w:t>
      </w:r>
    </w:p>
    <w:p w:rsidR="0001007C" w:rsidRDefault="0001007C" w:rsidP="0001007C">
      <w:pPr>
        <w:pStyle w:val="a7"/>
        <w:ind w:left="360"/>
      </w:pPr>
      <w:r>
        <w:rPr>
          <w:rFonts w:hint="eastAsia"/>
        </w:rPr>
        <w:t>创建</w:t>
      </w:r>
      <w:r>
        <w:t>zookeeper节点</w:t>
      </w:r>
    </w:p>
    <w:p w:rsidR="0001007C" w:rsidRDefault="0001007C" w:rsidP="0001007C">
      <w:pPr>
        <w:pStyle w:val="a7"/>
        <w:ind w:left="360"/>
      </w:pPr>
      <w:r>
        <w:rPr>
          <w:rFonts w:hint="eastAsia"/>
        </w:rPr>
        <w:t>在</w:t>
      </w:r>
      <w:r>
        <w:t>curator中无论执行何种操作都必须先获得一个构建该操作的包装类(Builder对象)，创建zookeeper节点需要先获得一个org.apache.curator.framework.api.CreateBuilder(实际上是CreateBuilder的实现类CreateBuilderImpl)对象，然后用这个对象来构建创建节点的操作，CreateBuilderImpl中常见的操作如下：</w:t>
      </w:r>
    </w:p>
    <w:p w:rsidR="0001007C" w:rsidRDefault="0001007C" w:rsidP="0001007C">
      <w:pPr>
        <w:pStyle w:val="a7"/>
        <w:ind w:left="360"/>
      </w:pPr>
    </w:p>
    <w:p w:rsidR="0001007C" w:rsidRDefault="0001007C" w:rsidP="0001007C">
      <w:pPr>
        <w:pStyle w:val="a7"/>
        <w:ind w:left="360"/>
      </w:pPr>
      <w:r>
        <w:t>// 递归创建(持久)父目录</w:t>
      </w:r>
    </w:p>
    <w:p w:rsidR="0001007C" w:rsidRDefault="0001007C" w:rsidP="0001007C">
      <w:pPr>
        <w:pStyle w:val="a7"/>
        <w:ind w:left="360"/>
      </w:pPr>
      <w:r>
        <w:t>public ProtectACLCreateModeStatPathAndBytesable&lt;String&gt; creatingParentsIfNeeded()</w:t>
      </w:r>
    </w:p>
    <w:p w:rsidR="0001007C" w:rsidRDefault="0001007C" w:rsidP="0001007C">
      <w:pPr>
        <w:pStyle w:val="a7"/>
        <w:ind w:left="360"/>
      </w:pPr>
      <w:r>
        <w:t>// 设置创建节点的属性</w:t>
      </w:r>
    </w:p>
    <w:p w:rsidR="0001007C" w:rsidRDefault="0001007C" w:rsidP="0001007C">
      <w:pPr>
        <w:pStyle w:val="a7"/>
        <w:ind w:left="360"/>
      </w:pPr>
      <w:r>
        <w:t>public ACLBackgroundPathAndBytesable&lt;String&gt; withMode(CreateMode mode)</w:t>
      </w:r>
    </w:p>
    <w:p w:rsidR="0001007C" w:rsidRDefault="0001007C" w:rsidP="0001007C">
      <w:pPr>
        <w:pStyle w:val="a7"/>
        <w:ind w:left="360"/>
      </w:pPr>
      <w:r>
        <w:t>// 设置节点的acl属性</w:t>
      </w:r>
    </w:p>
    <w:p w:rsidR="0001007C" w:rsidRDefault="0001007C" w:rsidP="0001007C">
      <w:pPr>
        <w:pStyle w:val="a7"/>
        <w:ind w:left="360"/>
      </w:pPr>
      <w:r>
        <w:t>public ACLBackgroundPathAndBytesable&lt;String&gt; withACL(List&lt;ACL&gt; aclList, boolean applyToParents)</w:t>
      </w:r>
    </w:p>
    <w:p w:rsidR="0001007C" w:rsidRDefault="0001007C" w:rsidP="0001007C">
      <w:pPr>
        <w:pStyle w:val="a7"/>
        <w:ind w:left="360"/>
      </w:pPr>
      <w:r>
        <w:t>// 指定创建节点的路径和节点上的数据</w:t>
      </w:r>
    </w:p>
    <w:p w:rsidR="0001007C" w:rsidRDefault="0001007C" w:rsidP="0001007C">
      <w:pPr>
        <w:pStyle w:val="a7"/>
        <w:ind w:left="360"/>
      </w:pPr>
      <w:r>
        <w:t>public String forPath(final String givenPath, byte[] data) throws Exception</w:t>
      </w:r>
    </w:p>
    <w:p w:rsidR="0001007C" w:rsidRDefault="0001007C" w:rsidP="0001007C">
      <w:pPr>
        <w:pStyle w:val="a7"/>
        <w:ind w:left="360"/>
      </w:pPr>
      <w:r>
        <w:rPr>
          <w:rFonts w:hint="eastAsia"/>
        </w:rPr>
        <w:t>如下所示为创建一个节点的示例：</w:t>
      </w:r>
    </w:p>
    <w:p w:rsidR="0001007C" w:rsidRDefault="0001007C" w:rsidP="0001007C">
      <w:pPr>
        <w:pStyle w:val="a7"/>
        <w:ind w:left="360"/>
      </w:pPr>
    </w:p>
    <w:p w:rsidR="0001007C" w:rsidRDefault="0001007C" w:rsidP="0001007C">
      <w:pPr>
        <w:pStyle w:val="a7"/>
        <w:ind w:left="360"/>
      </w:pPr>
      <w:r>
        <w:t>String test1Data = client.create()</w:t>
      </w:r>
    </w:p>
    <w:p w:rsidR="0001007C" w:rsidRDefault="0001007C" w:rsidP="0001007C">
      <w:pPr>
        <w:pStyle w:val="a7"/>
        <w:ind w:left="360"/>
      </w:pPr>
      <w:r>
        <w:t xml:space="preserve">                .creatingParentsIfNeeded()</w:t>
      </w:r>
    </w:p>
    <w:p w:rsidR="0001007C" w:rsidRDefault="0001007C" w:rsidP="0001007C">
      <w:pPr>
        <w:pStyle w:val="a7"/>
        <w:ind w:left="360"/>
      </w:pPr>
      <w:r>
        <w:t xml:space="preserve">                .withMode(CreateMode.PERSISTENT)</w:t>
      </w:r>
    </w:p>
    <w:p w:rsidR="0001007C" w:rsidRDefault="0001007C" w:rsidP="0001007C">
      <w:pPr>
        <w:pStyle w:val="a7"/>
        <w:ind w:left="360"/>
      </w:pPr>
      <w:r>
        <w:t xml:space="preserve">                .withACL(ZooDefs.Ids.OPEN_ACL_UNSAFE)</w:t>
      </w:r>
    </w:p>
    <w:p w:rsidR="0001007C" w:rsidRDefault="0001007C" w:rsidP="0001007C">
      <w:pPr>
        <w:pStyle w:val="a7"/>
        <w:ind w:left="360"/>
      </w:pPr>
      <w:r>
        <w:t xml:space="preserve">                .forPath("/curatorTest/test1", "test1".getBytes());</w:t>
      </w:r>
    </w:p>
    <w:p w:rsidR="0001007C" w:rsidRDefault="0001007C" w:rsidP="0001007C">
      <w:pPr>
        <w:pStyle w:val="a7"/>
        <w:ind w:left="360"/>
      </w:pPr>
      <w:r>
        <w:rPr>
          <w:rFonts w:hint="eastAsia"/>
        </w:rPr>
        <w:t>删除</w:t>
      </w:r>
      <w:r>
        <w:t>zookeeper节点</w:t>
      </w:r>
    </w:p>
    <w:p w:rsidR="0001007C" w:rsidRDefault="0001007C" w:rsidP="0001007C">
      <w:pPr>
        <w:pStyle w:val="a7"/>
        <w:ind w:left="360"/>
      </w:pPr>
      <w:r>
        <w:rPr>
          <w:rFonts w:hint="eastAsia"/>
        </w:rPr>
        <w:t>同理先调用</w:t>
      </w:r>
      <w:r>
        <w:t>CuratorFramework的delete()获取构建删除操作的DeleteBuilder(实际上为DeleteBuilderImpl)，DeleteBuilderImpl提供了如下方法来构建删除操作：</w:t>
      </w:r>
    </w:p>
    <w:p w:rsidR="0001007C" w:rsidRDefault="0001007C" w:rsidP="0001007C">
      <w:pPr>
        <w:pStyle w:val="a7"/>
        <w:ind w:left="360"/>
      </w:pPr>
    </w:p>
    <w:p w:rsidR="0001007C" w:rsidRDefault="0001007C" w:rsidP="0001007C">
      <w:pPr>
        <w:pStyle w:val="a7"/>
        <w:ind w:left="360"/>
      </w:pPr>
      <w:r>
        <w:t>// 指定要删除数据的版本号</w:t>
      </w:r>
    </w:p>
    <w:p w:rsidR="0001007C" w:rsidRDefault="0001007C" w:rsidP="0001007C">
      <w:pPr>
        <w:pStyle w:val="a7"/>
        <w:ind w:left="360"/>
      </w:pPr>
      <w:r>
        <w:t>public BackgroundPathable&lt;Void&gt; withVersion(int version)</w:t>
      </w:r>
    </w:p>
    <w:p w:rsidR="0001007C" w:rsidRDefault="0001007C" w:rsidP="0001007C">
      <w:pPr>
        <w:pStyle w:val="a7"/>
        <w:ind w:left="360"/>
      </w:pPr>
      <w:r>
        <w:t>// 确保数据被删除，本质上就是重试，当删除失败时重新发起删除操作</w:t>
      </w:r>
    </w:p>
    <w:p w:rsidR="0001007C" w:rsidRDefault="0001007C" w:rsidP="0001007C">
      <w:pPr>
        <w:pStyle w:val="a7"/>
        <w:ind w:left="360"/>
      </w:pPr>
      <w:r>
        <w:t>public ChildrenDeletable guaranteed()</w:t>
      </w:r>
    </w:p>
    <w:p w:rsidR="0001007C" w:rsidRDefault="0001007C" w:rsidP="0001007C">
      <w:pPr>
        <w:pStyle w:val="a7"/>
        <w:ind w:left="360"/>
      </w:pPr>
      <w:r>
        <w:lastRenderedPageBreak/>
        <w:t>// 指定删除的节点</w:t>
      </w:r>
    </w:p>
    <w:p w:rsidR="0001007C" w:rsidRDefault="0001007C" w:rsidP="0001007C">
      <w:pPr>
        <w:pStyle w:val="a7"/>
        <w:ind w:left="360"/>
      </w:pPr>
      <w:r>
        <w:t>public Void forPath(String path) throws Exception</w:t>
      </w:r>
    </w:p>
    <w:p w:rsidR="0001007C" w:rsidRDefault="0001007C" w:rsidP="0001007C">
      <w:pPr>
        <w:pStyle w:val="a7"/>
        <w:ind w:left="360"/>
      </w:pPr>
      <w:r>
        <w:t>// 递归删除子节点</w:t>
      </w:r>
    </w:p>
    <w:p w:rsidR="0001007C" w:rsidRDefault="0001007C" w:rsidP="0001007C">
      <w:pPr>
        <w:pStyle w:val="a7"/>
        <w:ind w:left="360"/>
      </w:pPr>
      <w:r>
        <w:t>public BackgroundVersionable deletingChildrenIfNeeded()</w:t>
      </w:r>
    </w:p>
    <w:p w:rsidR="0001007C" w:rsidRDefault="0001007C" w:rsidP="0001007C">
      <w:pPr>
        <w:pStyle w:val="a7"/>
        <w:ind w:left="360"/>
      </w:pPr>
      <w:r>
        <w:rPr>
          <w:rFonts w:hint="eastAsia"/>
        </w:rPr>
        <w:t>读取</w:t>
      </w:r>
      <w:r>
        <w:t>zookeeper节点数据</w:t>
      </w:r>
    </w:p>
    <w:p w:rsidR="0001007C" w:rsidRDefault="0001007C" w:rsidP="0001007C">
      <w:pPr>
        <w:pStyle w:val="a7"/>
        <w:ind w:left="360"/>
      </w:pPr>
      <w:r>
        <w:rPr>
          <w:rFonts w:hint="eastAsia"/>
        </w:rPr>
        <w:t>同理先调用</w:t>
      </w:r>
      <w:r>
        <w:t>CuratorFramework的getData()获取构建获取数据操作的GetDataBuilder(实际上为GetDataBuilderImpl)，GetDataBuilderImpl提供了如下方法来构建读取操作：</w:t>
      </w:r>
    </w:p>
    <w:p w:rsidR="0001007C" w:rsidRDefault="0001007C" w:rsidP="0001007C">
      <w:pPr>
        <w:pStyle w:val="a7"/>
        <w:ind w:left="360"/>
      </w:pPr>
    </w:p>
    <w:p w:rsidR="0001007C" w:rsidRDefault="0001007C" w:rsidP="0001007C">
      <w:pPr>
        <w:pStyle w:val="a7"/>
        <w:ind w:left="360"/>
      </w:pPr>
      <w:r>
        <w:t>// 将节点状态信息保存到stat</w:t>
      </w:r>
    </w:p>
    <w:p w:rsidR="0001007C" w:rsidRDefault="0001007C" w:rsidP="0001007C">
      <w:pPr>
        <w:pStyle w:val="a7"/>
        <w:ind w:left="360"/>
      </w:pPr>
      <w:r>
        <w:t>public WatchPathable&lt;byte[]&gt; storingStatIn(Stat stat)</w:t>
      </w:r>
    </w:p>
    <w:p w:rsidR="0001007C" w:rsidRDefault="0001007C" w:rsidP="0001007C">
      <w:pPr>
        <w:pStyle w:val="a7"/>
        <w:ind w:left="360"/>
      </w:pPr>
      <w:r>
        <w:t>// 指定节点路径</w:t>
      </w:r>
    </w:p>
    <w:p w:rsidR="0001007C" w:rsidRDefault="0001007C" w:rsidP="0001007C">
      <w:pPr>
        <w:pStyle w:val="a7"/>
        <w:ind w:left="360"/>
      </w:pPr>
      <w:r>
        <w:t>public byte[] forPath(String path) throws Exception</w:t>
      </w:r>
    </w:p>
    <w:p w:rsidR="0001007C" w:rsidRDefault="0001007C" w:rsidP="0001007C">
      <w:pPr>
        <w:pStyle w:val="a7"/>
        <w:ind w:left="360"/>
      </w:pPr>
      <w:r>
        <w:rPr>
          <w:rFonts w:hint="eastAsia"/>
        </w:rPr>
        <w:t>如下示例为获取节点数据：</w:t>
      </w:r>
    </w:p>
    <w:p w:rsidR="0001007C" w:rsidRDefault="0001007C" w:rsidP="0001007C">
      <w:pPr>
        <w:pStyle w:val="a7"/>
        <w:ind w:left="360"/>
      </w:pPr>
    </w:p>
    <w:p w:rsidR="0001007C" w:rsidRDefault="0001007C" w:rsidP="0001007C">
      <w:pPr>
        <w:pStyle w:val="a7"/>
        <w:ind w:left="360"/>
      </w:pPr>
      <w:r>
        <w:t>Stat test1Stat = new Stat();</w:t>
      </w:r>
    </w:p>
    <w:p w:rsidR="0001007C" w:rsidRDefault="0001007C" w:rsidP="0001007C">
      <w:pPr>
        <w:pStyle w:val="a7"/>
        <w:ind w:left="360"/>
      </w:pPr>
      <w:r>
        <w:t>byte[] test1DataBytes = client.getData().storingStatIn(test1Stat).forPath("/curatorTest/test1");</w:t>
      </w:r>
    </w:p>
    <w:p w:rsidR="0001007C" w:rsidRDefault="0001007C" w:rsidP="0001007C">
      <w:pPr>
        <w:pStyle w:val="a7"/>
        <w:ind w:left="360"/>
      </w:pPr>
      <w:r>
        <w:t>System.out.println("test1 data: " + new String(test1DataBytes));</w:t>
      </w:r>
    </w:p>
    <w:p w:rsidR="0001007C" w:rsidRDefault="0001007C" w:rsidP="0001007C">
      <w:pPr>
        <w:pStyle w:val="a7"/>
        <w:ind w:left="360"/>
      </w:pPr>
      <w:r>
        <w:rPr>
          <w:rFonts w:hint="eastAsia"/>
        </w:rPr>
        <w:t>更新</w:t>
      </w:r>
      <w:r>
        <w:t>zookeeper节点数据</w:t>
      </w:r>
    </w:p>
    <w:p w:rsidR="0001007C" w:rsidRDefault="0001007C" w:rsidP="0001007C">
      <w:pPr>
        <w:pStyle w:val="a7"/>
        <w:ind w:left="360"/>
      </w:pPr>
      <w:r>
        <w:rPr>
          <w:rFonts w:hint="eastAsia"/>
        </w:rPr>
        <w:t>同理先调用</w:t>
      </w:r>
      <w:r>
        <w:t>CuratorFramework的setData()获取构建获取数据操作的SetDataBuilder(实际上为SetDataBuilderImpl)，SetDataBuilderImpl提供了如下方法来构建更新操作：</w:t>
      </w:r>
    </w:p>
    <w:p w:rsidR="0001007C" w:rsidRDefault="0001007C" w:rsidP="0001007C">
      <w:pPr>
        <w:pStyle w:val="a7"/>
        <w:ind w:left="360"/>
      </w:pPr>
    </w:p>
    <w:p w:rsidR="0001007C" w:rsidRDefault="0001007C" w:rsidP="0001007C">
      <w:pPr>
        <w:pStyle w:val="a7"/>
        <w:ind w:left="360"/>
      </w:pPr>
      <w:r>
        <w:t>// 指定版本号</w:t>
      </w:r>
    </w:p>
    <w:p w:rsidR="0001007C" w:rsidRDefault="0001007C" w:rsidP="0001007C">
      <w:pPr>
        <w:pStyle w:val="a7"/>
        <w:ind w:left="360"/>
      </w:pPr>
      <w:r>
        <w:t>public BackgroundPathAndBytesable&lt;Stat&gt; withVersion(int version)</w:t>
      </w:r>
    </w:p>
    <w:p w:rsidR="0001007C" w:rsidRDefault="0001007C" w:rsidP="0001007C">
      <w:pPr>
        <w:pStyle w:val="a7"/>
        <w:ind w:left="360"/>
      </w:pPr>
      <w:r>
        <w:t>// 指定节点路径和要更新的数据</w:t>
      </w:r>
    </w:p>
    <w:p w:rsidR="0001007C" w:rsidRDefault="0001007C" w:rsidP="0001007C">
      <w:pPr>
        <w:pStyle w:val="a7"/>
        <w:ind w:left="360"/>
      </w:pPr>
      <w:r>
        <w:t>public Stat forPath(String path, byte[] data) throws Exception</w:t>
      </w:r>
    </w:p>
    <w:p w:rsidR="0001007C" w:rsidRDefault="0001007C" w:rsidP="0001007C">
      <w:pPr>
        <w:pStyle w:val="a7"/>
        <w:ind w:left="360"/>
      </w:pPr>
      <w:r>
        <w:rPr>
          <w:rFonts w:hint="eastAsia"/>
        </w:rPr>
        <w:t>示例程序：</w:t>
      </w:r>
    </w:p>
    <w:p w:rsidR="0001007C" w:rsidRDefault="0001007C" w:rsidP="0001007C">
      <w:pPr>
        <w:pStyle w:val="a7"/>
        <w:ind w:left="360"/>
      </w:pPr>
    </w:p>
    <w:p w:rsidR="0001007C" w:rsidRDefault="0001007C" w:rsidP="0001007C">
      <w:pPr>
        <w:pStyle w:val="a7"/>
        <w:ind w:left="360"/>
      </w:pPr>
      <w:r>
        <w:t>test1Stat = client.setData()</w:t>
      </w:r>
    </w:p>
    <w:p w:rsidR="0001007C" w:rsidRDefault="0001007C" w:rsidP="0001007C">
      <w:pPr>
        <w:pStyle w:val="a7"/>
        <w:ind w:left="360"/>
      </w:pPr>
      <w:r>
        <w:t xml:space="preserve">                .withVersion(-1)</w:t>
      </w:r>
    </w:p>
    <w:p w:rsidR="0001007C" w:rsidRDefault="0001007C" w:rsidP="0001007C">
      <w:pPr>
        <w:pStyle w:val="a7"/>
        <w:ind w:left="360"/>
      </w:pPr>
      <w:r>
        <w:t xml:space="preserve">                .forPath("/curatorTest/test1", "test1DataV2".getBytes());</w:t>
      </w:r>
    </w:p>
    <w:p w:rsidR="0001007C" w:rsidRDefault="0001007C" w:rsidP="0001007C">
      <w:pPr>
        <w:pStyle w:val="a7"/>
        <w:ind w:left="360"/>
      </w:pPr>
      <w:r>
        <w:rPr>
          <w:rFonts w:hint="eastAsia"/>
        </w:rPr>
        <w:t>读取</w:t>
      </w:r>
      <w:r>
        <w:t>zookeeper子节点</w:t>
      </w:r>
    </w:p>
    <w:p w:rsidR="0001007C" w:rsidRDefault="0001007C" w:rsidP="0001007C">
      <w:pPr>
        <w:pStyle w:val="a7"/>
        <w:ind w:left="360"/>
      </w:pPr>
      <w:r>
        <w:rPr>
          <w:rFonts w:hint="eastAsia"/>
        </w:rPr>
        <w:t>同理先调用</w:t>
      </w:r>
      <w:r>
        <w:t>CuratorFramework的getChildren()获取构建获取子节点数据操作的GetChildrenBuilder(实际上为GetChildrenBuilderImpl)，GetChildrenBuilderImpl提供了如下方法来构建更新操作：</w:t>
      </w:r>
    </w:p>
    <w:p w:rsidR="0001007C" w:rsidRDefault="0001007C" w:rsidP="0001007C">
      <w:pPr>
        <w:pStyle w:val="a7"/>
        <w:ind w:left="360"/>
      </w:pPr>
    </w:p>
    <w:p w:rsidR="0001007C" w:rsidRDefault="0001007C" w:rsidP="0001007C">
      <w:pPr>
        <w:pStyle w:val="a7"/>
        <w:ind w:left="360"/>
      </w:pPr>
      <w:r>
        <w:t>// 把服务器端获取到的状态数据存储到stat对象中</w:t>
      </w:r>
    </w:p>
    <w:p w:rsidR="0001007C" w:rsidRDefault="0001007C" w:rsidP="0001007C">
      <w:pPr>
        <w:pStyle w:val="a7"/>
        <w:ind w:left="360"/>
      </w:pPr>
      <w:r>
        <w:t>public WatchPathable&lt;List&lt;String&gt;&gt; storingStatIn(Stat stat)</w:t>
      </w:r>
    </w:p>
    <w:p w:rsidR="0001007C" w:rsidRDefault="0001007C" w:rsidP="0001007C">
      <w:pPr>
        <w:pStyle w:val="a7"/>
        <w:ind w:left="360"/>
      </w:pPr>
      <w:r>
        <w:t>// 指定获取子节点数据的节点路径</w:t>
      </w:r>
    </w:p>
    <w:p w:rsidR="0001007C" w:rsidRDefault="0001007C" w:rsidP="0001007C">
      <w:pPr>
        <w:pStyle w:val="a7"/>
        <w:ind w:left="360"/>
      </w:pPr>
      <w:r>
        <w:t>public List&lt;String&gt; forPath(String path) throws Exception</w:t>
      </w:r>
    </w:p>
    <w:p w:rsidR="0001007C" w:rsidRDefault="0001007C" w:rsidP="0001007C">
      <w:pPr>
        <w:pStyle w:val="a7"/>
        <w:ind w:left="360"/>
      </w:pPr>
      <w:r>
        <w:t>// 设置watcher，类似于zookeeper本身的api，也只能使用一次</w:t>
      </w:r>
    </w:p>
    <w:p w:rsidR="0001007C" w:rsidRDefault="0001007C" w:rsidP="0001007C">
      <w:pPr>
        <w:pStyle w:val="a7"/>
        <w:ind w:left="360"/>
      </w:pPr>
      <w:r>
        <w:t>public BackgroundPathable&lt;List&lt;String&gt;&gt; usingWatcher(Watcher watcher)</w:t>
      </w:r>
    </w:p>
    <w:p w:rsidR="0001007C" w:rsidRDefault="0001007C" w:rsidP="0001007C">
      <w:pPr>
        <w:pStyle w:val="a7"/>
        <w:ind w:left="360"/>
      </w:pPr>
      <w:r>
        <w:lastRenderedPageBreak/>
        <w:t>public BackgroundPathable&lt;List&lt;String&gt;&gt; usingWatcher(CuratorWatcher watcher)</w:t>
      </w:r>
    </w:p>
    <w:p w:rsidR="0001007C" w:rsidRDefault="0001007C" w:rsidP="0001007C">
      <w:pPr>
        <w:pStyle w:val="a7"/>
        <w:ind w:left="360"/>
      </w:pPr>
      <w:r>
        <w:rPr>
          <w:rFonts w:hint="eastAsia"/>
        </w:rPr>
        <w:t>示例程序：</w:t>
      </w:r>
    </w:p>
    <w:p w:rsidR="0001007C" w:rsidRDefault="0001007C" w:rsidP="0001007C">
      <w:pPr>
        <w:pStyle w:val="a7"/>
        <w:ind w:left="360"/>
      </w:pPr>
    </w:p>
    <w:p w:rsidR="0001007C" w:rsidRDefault="0001007C" w:rsidP="0001007C">
      <w:pPr>
        <w:pStyle w:val="a7"/>
        <w:ind w:left="360"/>
      </w:pPr>
      <w:r>
        <w:t>Stat childStat = new Stat();</w:t>
      </w:r>
    </w:p>
    <w:p w:rsidR="0001007C" w:rsidRDefault="0001007C" w:rsidP="0001007C">
      <w:pPr>
        <w:pStyle w:val="a7"/>
        <w:ind w:left="360"/>
      </w:pPr>
      <w:r>
        <w:t>List&lt;String&gt; childs = client.getChildren().storingStatIn(childStat).forPath("/curatorTest");</w:t>
      </w:r>
    </w:p>
    <w:p w:rsidR="0001007C" w:rsidRDefault="0001007C" w:rsidP="0001007C">
      <w:pPr>
        <w:pStyle w:val="a7"/>
        <w:ind w:left="360"/>
      </w:pPr>
      <w:r>
        <w:t>curator中关于异步操作</w:t>
      </w:r>
    </w:p>
    <w:p w:rsidR="0001007C" w:rsidRDefault="0001007C" w:rsidP="0001007C">
      <w:pPr>
        <w:pStyle w:val="a7"/>
        <w:ind w:left="360"/>
      </w:pPr>
      <w:r>
        <w:t>curator为所有操作都提供了异步执行的版本，只需要在构建操作的方法链中添加如下操作之一即可：</w:t>
      </w:r>
    </w:p>
    <w:p w:rsidR="0001007C" w:rsidRDefault="0001007C" w:rsidP="0001007C">
      <w:pPr>
        <w:pStyle w:val="a7"/>
        <w:ind w:left="360"/>
      </w:pPr>
    </w:p>
    <w:p w:rsidR="0001007C" w:rsidRDefault="0001007C" w:rsidP="0001007C">
      <w:pPr>
        <w:pStyle w:val="a7"/>
        <w:ind w:left="360"/>
      </w:pPr>
      <w:r>
        <w:t>public ErrorListenerPathable&lt;List&lt;String&gt;&gt; inBackground()</w:t>
      </w:r>
    </w:p>
    <w:p w:rsidR="0001007C" w:rsidRDefault="0001007C" w:rsidP="0001007C">
      <w:pPr>
        <w:pStyle w:val="a7"/>
        <w:ind w:left="360"/>
      </w:pPr>
      <w:r>
        <w:t>public ErrorListenerPathable&lt;List&lt;String&gt;&gt; inBackground(Object context)</w:t>
      </w:r>
    </w:p>
    <w:p w:rsidR="0001007C" w:rsidRDefault="0001007C" w:rsidP="0001007C">
      <w:pPr>
        <w:pStyle w:val="a7"/>
        <w:ind w:left="360"/>
      </w:pPr>
      <w:r>
        <w:t>public ErrorListenerPathable&lt;List&lt;String&gt;&gt; inBackground(BackgroundCallback callback)</w:t>
      </w:r>
    </w:p>
    <w:p w:rsidR="0001007C" w:rsidRDefault="0001007C" w:rsidP="0001007C">
      <w:pPr>
        <w:pStyle w:val="a7"/>
        <w:ind w:left="360"/>
      </w:pPr>
      <w:r>
        <w:t>public ErrorListenerPathable&lt;List&lt;String&gt;&gt; inBackground(BackgroundCallback callback, Object context)</w:t>
      </w:r>
    </w:p>
    <w:p w:rsidR="0001007C" w:rsidRDefault="0001007C" w:rsidP="0001007C">
      <w:pPr>
        <w:pStyle w:val="a7"/>
        <w:ind w:left="360"/>
      </w:pPr>
      <w:r>
        <w:t>public ErrorListenerPathable&lt;List&lt;String&gt;&gt; inBackground(BackgroundCallback callback, Executor executor)</w:t>
      </w:r>
    </w:p>
    <w:p w:rsidR="0001007C" w:rsidRDefault="0001007C" w:rsidP="0001007C">
      <w:pPr>
        <w:pStyle w:val="a7"/>
        <w:ind w:left="360"/>
      </w:pPr>
      <w:r>
        <w:t>public ErrorListenerPathable&lt;List&lt;String&gt;&gt; inBackground(BackgroundCallback callback, Object context, Executor executor)</w:t>
      </w:r>
    </w:p>
    <w:p w:rsidR="0001007C" w:rsidRDefault="0001007C" w:rsidP="0001007C">
      <w:pPr>
        <w:pStyle w:val="a7"/>
        <w:ind w:left="360"/>
      </w:pPr>
      <w:r>
        <w:rPr>
          <w:rFonts w:hint="eastAsia"/>
        </w:rPr>
        <w:t>如下示例程序为使用异步执行删除操作：</w:t>
      </w:r>
    </w:p>
    <w:p w:rsidR="0001007C" w:rsidRDefault="0001007C" w:rsidP="0001007C">
      <w:pPr>
        <w:pStyle w:val="a7"/>
        <w:ind w:left="360"/>
      </w:pPr>
    </w:p>
    <w:p w:rsidR="0001007C" w:rsidRDefault="0001007C" w:rsidP="0001007C">
      <w:pPr>
        <w:pStyle w:val="a7"/>
        <w:ind w:left="360"/>
      </w:pPr>
      <w:r>
        <w:t>client.delete()</w:t>
      </w:r>
    </w:p>
    <w:p w:rsidR="0001007C" w:rsidRDefault="0001007C" w:rsidP="0001007C">
      <w:pPr>
        <w:pStyle w:val="a7"/>
        <w:ind w:left="360"/>
      </w:pPr>
      <w:r>
        <w:t xml:space="preserve">          .guaranteed()</w:t>
      </w:r>
    </w:p>
    <w:p w:rsidR="0001007C" w:rsidRDefault="0001007C" w:rsidP="0001007C">
      <w:pPr>
        <w:pStyle w:val="a7"/>
        <w:ind w:left="360"/>
      </w:pPr>
      <w:r>
        <w:t xml:space="preserve">          .withVersion(-1)</w:t>
      </w:r>
    </w:p>
    <w:p w:rsidR="0001007C" w:rsidRDefault="0001007C" w:rsidP="0001007C">
      <w:pPr>
        <w:pStyle w:val="a7"/>
        <w:ind w:left="360"/>
      </w:pPr>
      <w:r>
        <w:t xml:space="preserve">          .inBackground(((client1, event) -&gt; {</w:t>
      </w:r>
    </w:p>
    <w:p w:rsidR="0001007C" w:rsidRDefault="0001007C" w:rsidP="0001007C">
      <w:pPr>
        <w:pStyle w:val="a7"/>
        <w:ind w:left="360"/>
      </w:pPr>
      <w:r>
        <w:t xml:space="preserve">                    System.out.println(event.getPath() + ", data=" + event.getData());</w:t>
      </w:r>
    </w:p>
    <w:p w:rsidR="0001007C" w:rsidRDefault="0001007C" w:rsidP="0001007C">
      <w:pPr>
        <w:pStyle w:val="a7"/>
        <w:ind w:left="360"/>
      </w:pPr>
      <w:r>
        <w:t xml:space="preserve">                    System.out.println("event type=" + event.getType());</w:t>
      </w:r>
    </w:p>
    <w:p w:rsidR="0001007C" w:rsidRDefault="0001007C" w:rsidP="0001007C">
      <w:pPr>
        <w:pStyle w:val="a7"/>
        <w:ind w:left="360"/>
      </w:pPr>
      <w:r>
        <w:t xml:space="preserve">                    System.out.println("event code=" + event.getResultCode());</w:t>
      </w:r>
    </w:p>
    <w:p w:rsidR="0001007C" w:rsidRDefault="0001007C" w:rsidP="0001007C">
      <w:pPr>
        <w:pStyle w:val="a7"/>
        <w:ind w:left="360"/>
      </w:pPr>
      <w:r>
        <w:t xml:space="preserve">           }))</w:t>
      </w:r>
    </w:p>
    <w:p w:rsidR="0001007C" w:rsidRDefault="0001007C" w:rsidP="0001007C">
      <w:pPr>
        <w:pStyle w:val="a7"/>
        <w:ind w:left="360"/>
      </w:pPr>
      <w:r>
        <w:t xml:space="preserve">           .forPath("/curatorTest/test1");</w:t>
      </w:r>
    </w:p>
    <w:p w:rsidR="0001007C" w:rsidRDefault="0001007C" w:rsidP="0001007C">
      <w:pPr>
        <w:pStyle w:val="a7"/>
        <w:ind w:left="360"/>
      </w:pPr>
      <w:r>
        <w:t>curator中的NodeCache</w:t>
      </w:r>
    </w:p>
    <w:p w:rsidR="0001007C" w:rsidRDefault="0001007C" w:rsidP="0001007C">
      <w:pPr>
        <w:pStyle w:val="a7"/>
        <w:ind w:left="360"/>
      </w:pPr>
      <w:r>
        <w:t>NodeCache会将某一路径的节点(节点本身)在本地缓存一份，当zookeeper中相应路径的节点发生更新、创建或者删除操作时，NodeCache将会得到响应，并且会将最新的数据拉到本地缓存中，NodeCache只会监听路径本身的变化，并不会监听子节点的变化。我们可以通过NodeCache注册一个监听器来获取发生变化的通知。NodeCache提供了如下构造函数：</w:t>
      </w:r>
    </w:p>
    <w:p w:rsidR="0001007C" w:rsidRDefault="0001007C" w:rsidP="0001007C">
      <w:pPr>
        <w:pStyle w:val="a7"/>
        <w:ind w:left="360"/>
      </w:pPr>
    </w:p>
    <w:p w:rsidR="0001007C" w:rsidRDefault="0001007C" w:rsidP="0001007C">
      <w:pPr>
        <w:pStyle w:val="a7"/>
        <w:ind w:left="360"/>
      </w:pPr>
      <w:r>
        <w:t>public NodeCache(CuratorFramework client, String path)</w:t>
      </w:r>
    </w:p>
    <w:p w:rsidR="0001007C" w:rsidRDefault="0001007C" w:rsidP="0001007C">
      <w:pPr>
        <w:pStyle w:val="a7"/>
        <w:ind w:left="360"/>
      </w:pPr>
      <w:r>
        <w:t>public NodeCache(CuratorFramework client, String path, boolean dataIsCompressed)</w:t>
      </w:r>
    </w:p>
    <w:p w:rsidR="0001007C" w:rsidRDefault="0001007C" w:rsidP="0001007C">
      <w:pPr>
        <w:pStyle w:val="a7"/>
        <w:ind w:left="360"/>
      </w:pPr>
      <w:r>
        <w:t>1</w:t>
      </w:r>
    </w:p>
    <w:p w:rsidR="0001007C" w:rsidRDefault="0001007C" w:rsidP="0001007C">
      <w:pPr>
        <w:pStyle w:val="a7"/>
        <w:ind w:left="360"/>
      </w:pPr>
      <w:r>
        <w:t>2</w:t>
      </w:r>
    </w:p>
    <w:p w:rsidR="0001007C" w:rsidRDefault="0001007C" w:rsidP="0001007C">
      <w:pPr>
        <w:pStyle w:val="a7"/>
        <w:ind w:left="360"/>
      </w:pPr>
      <w:r>
        <w:rPr>
          <w:rFonts w:hint="eastAsia"/>
        </w:rPr>
        <w:t>参数说明：</w:t>
      </w:r>
    </w:p>
    <w:p w:rsidR="0001007C" w:rsidRDefault="0001007C" w:rsidP="0001007C">
      <w:pPr>
        <w:pStyle w:val="a7"/>
        <w:ind w:left="360"/>
      </w:pPr>
    </w:p>
    <w:p w:rsidR="0001007C" w:rsidRDefault="0001007C" w:rsidP="0001007C">
      <w:pPr>
        <w:pStyle w:val="a7"/>
        <w:ind w:left="360"/>
      </w:pPr>
      <w:r>
        <w:t>client: curator客户端；</w:t>
      </w:r>
    </w:p>
    <w:p w:rsidR="0001007C" w:rsidRDefault="0001007C" w:rsidP="0001007C">
      <w:pPr>
        <w:pStyle w:val="a7"/>
        <w:ind w:left="360"/>
      </w:pPr>
      <w:r>
        <w:t>path: 需要缓存的节点路径；</w:t>
      </w:r>
    </w:p>
    <w:p w:rsidR="0001007C" w:rsidRDefault="0001007C" w:rsidP="0001007C">
      <w:pPr>
        <w:pStyle w:val="a7"/>
        <w:ind w:left="360"/>
      </w:pPr>
      <w:r>
        <w:t>dataIsCompressed：是否压缩节点下的数据；</w:t>
      </w:r>
    </w:p>
    <w:p w:rsidR="0001007C" w:rsidRDefault="0001007C" w:rsidP="0001007C">
      <w:pPr>
        <w:pStyle w:val="a7"/>
        <w:ind w:left="360"/>
      </w:pPr>
      <w:r>
        <w:t>NodeCache提供了一个如下类型的监听器容器，只要往容器中添加监听器，当节点发生变更时，容器中的监听器都将得到通知。</w:t>
      </w:r>
    </w:p>
    <w:p w:rsidR="0001007C" w:rsidRDefault="0001007C" w:rsidP="0001007C">
      <w:pPr>
        <w:pStyle w:val="a7"/>
        <w:ind w:left="360"/>
      </w:pPr>
    </w:p>
    <w:p w:rsidR="0001007C" w:rsidRDefault="0001007C" w:rsidP="0001007C">
      <w:pPr>
        <w:pStyle w:val="a7"/>
        <w:ind w:left="360"/>
      </w:pPr>
      <w:r>
        <w:t>private final ListenerContainer&lt;NodeCacheListener&gt; listeners = new ListenerContainer&lt;NodeCacheListener&gt;();</w:t>
      </w:r>
    </w:p>
    <w:p w:rsidR="0001007C" w:rsidRDefault="0001007C" w:rsidP="0001007C">
      <w:pPr>
        <w:pStyle w:val="a7"/>
        <w:ind w:left="360"/>
      </w:pPr>
      <w:r>
        <w:t>1</w:t>
      </w:r>
    </w:p>
    <w:p w:rsidR="0001007C" w:rsidRDefault="0001007C" w:rsidP="0001007C">
      <w:pPr>
        <w:pStyle w:val="a7"/>
        <w:ind w:left="360"/>
      </w:pPr>
      <w:r>
        <w:t>NodeCache缓存数据及添加Listener的示例代码如下：</w:t>
      </w:r>
    </w:p>
    <w:p w:rsidR="0001007C" w:rsidRDefault="0001007C" w:rsidP="0001007C">
      <w:pPr>
        <w:pStyle w:val="a7"/>
        <w:ind w:left="360"/>
      </w:pPr>
    </w:p>
    <w:p w:rsidR="0001007C" w:rsidRDefault="0001007C" w:rsidP="0001007C">
      <w:pPr>
        <w:pStyle w:val="a7"/>
        <w:ind w:left="360"/>
      </w:pPr>
      <w:r>
        <w:t>NodeCache nodeCache = new NodeCache(client, "/curatorTest/test1");</w:t>
      </w:r>
    </w:p>
    <w:p w:rsidR="0001007C" w:rsidRDefault="0001007C" w:rsidP="0001007C">
      <w:pPr>
        <w:pStyle w:val="a7"/>
        <w:ind w:left="360"/>
      </w:pPr>
      <w:r>
        <w:t>// 是否立即拉取/curatorTest/test1节点下的数据缓存到本地</w:t>
      </w:r>
    </w:p>
    <w:p w:rsidR="0001007C" w:rsidRDefault="0001007C" w:rsidP="0001007C">
      <w:pPr>
        <w:pStyle w:val="a7"/>
        <w:ind w:left="360"/>
      </w:pPr>
      <w:r>
        <w:t>nodeCache.start(true);</w:t>
      </w:r>
    </w:p>
    <w:p w:rsidR="0001007C" w:rsidRDefault="0001007C" w:rsidP="0001007C">
      <w:pPr>
        <w:pStyle w:val="a7"/>
        <w:ind w:left="360"/>
      </w:pPr>
      <w:r>
        <w:t>// 添加listener</w:t>
      </w:r>
    </w:p>
    <w:p w:rsidR="0001007C" w:rsidRDefault="0001007C" w:rsidP="0001007C">
      <w:pPr>
        <w:pStyle w:val="a7"/>
        <w:ind w:left="360"/>
      </w:pPr>
      <w:r>
        <w:t>nodeCache.getListenable().addListener(() -&gt; {</w:t>
      </w:r>
    </w:p>
    <w:p w:rsidR="0001007C" w:rsidRDefault="0001007C" w:rsidP="0001007C">
      <w:pPr>
        <w:pStyle w:val="a7"/>
        <w:ind w:left="360"/>
      </w:pPr>
      <w:r>
        <w:t xml:space="preserve">        ChildData childData = nodeCache.getCurrentData();</w:t>
      </w:r>
    </w:p>
    <w:p w:rsidR="0001007C" w:rsidRDefault="0001007C" w:rsidP="0001007C">
      <w:pPr>
        <w:pStyle w:val="a7"/>
        <w:ind w:left="360"/>
      </w:pPr>
      <w:r>
        <w:t xml:space="preserve">        if (null != childData) {</w:t>
      </w:r>
    </w:p>
    <w:p w:rsidR="0001007C" w:rsidRDefault="0001007C" w:rsidP="0001007C">
      <w:pPr>
        <w:pStyle w:val="a7"/>
        <w:ind w:left="360"/>
      </w:pPr>
      <w:r>
        <w:t xml:space="preserve">             System.out.println("path=" + childData.getPath() + ", data=" + childData.getData() + ";");</w:t>
      </w:r>
    </w:p>
    <w:p w:rsidR="0001007C" w:rsidRDefault="0001007C" w:rsidP="0001007C">
      <w:pPr>
        <w:pStyle w:val="a7"/>
        <w:ind w:left="360"/>
      </w:pPr>
      <w:r>
        <w:t xml:space="preserve">        }</w:t>
      </w:r>
    </w:p>
    <w:p w:rsidR="0001007C" w:rsidRDefault="0001007C" w:rsidP="0001007C">
      <w:pPr>
        <w:pStyle w:val="a7"/>
        <w:ind w:left="360"/>
      </w:pPr>
      <w:r>
        <w:t>});</w:t>
      </w:r>
    </w:p>
    <w:p w:rsidR="0001007C" w:rsidRDefault="0001007C" w:rsidP="0001007C">
      <w:pPr>
        <w:pStyle w:val="a7"/>
        <w:ind w:left="360"/>
      </w:pPr>
      <w:r>
        <w:t>Note: NodeCache只会缓存节点本身的数据和状态，并不会缓存节点下的子节点信息，所以如果我们在节点下创建子节点，NodeCache中的Listener是不会得到通知的*</w:t>
      </w:r>
    </w:p>
    <w:p w:rsidR="0001007C" w:rsidRDefault="0001007C" w:rsidP="0001007C">
      <w:pPr>
        <w:pStyle w:val="a7"/>
        <w:ind w:left="360"/>
      </w:pPr>
    </w:p>
    <w:p w:rsidR="0001007C" w:rsidRDefault="0001007C" w:rsidP="0001007C">
      <w:pPr>
        <w:pStyle w:val="a7"/>
        <w:ind w:left="360"/>
      </w:pPr>
      <w:r>
        <w:t>curator中的PathChildrenCache</w:t>
      </w:r>
    </w:p>
    <w:p w:rsidR="0001007C" w:rsidRDefault="0001007C" w:rsidP="0001007C">
      <w:pPr>
        <w:pStyle w:val="a7"/>
        <w:ind w:left="360"/>
      </w:pPr>
      <w:r>
        <w:t>PathChildrenCache会将指定路径节点下的所有子节点缓存在本地，但不会缓存节点本身的信息，当执行新增(CHILD_ADDED)、删除(CHILD_REMOVED)、更新(CHILD_UPDATED)指定节点下的子节点等操作时，PathChildrenCache中的Listener将会得到通知，PathChildrenCache提供了如下几个构造函数：</w:t>
      </w:r>
    </w:p>
    <w:p w:rsidR="0001007C" w:rsidRDefault="0001007C" w:rsidP="0001007C">
      <w:pPr>
        <w:pStyle w:val="a7"/>
        <w:ind w:left="360"/>
      </w:pPr>
    </w:p>
    <w:p w:rsidR="0001007C" w:rsidRDefault="0001007C" w:rsidP="0001007C">
      <w:pPr>
        <w:pStyle w:val="a7"/>
        <w:ind w:left="360"/>
      </w:pPr>
      <w:r>
        <w:t>public PathChildrenCache(CuratorFramework client, String path, boolean cacheData)</w:t>
      </w:r>
    </w:p>
    <w:p w:rsidR="0001007C" w:rsidRDefault="0001007C" w:rsidP="0001007C">
      <w:pPr>
        <w:pStyle w:val="a7"/>
        <w:ind w:left="360"/>
      </w:pPr>
      <w:r>
        <w:t>public PathChildrenCache(CuratorFramework client, String path, boolean cacheData, ThreadFactory threadFactory)</w:t>
      </w:r>
    </w:p>
    <w:p w:rsidR="0001007C" w:rsidRDefault="0001007C" w:rsidP="0001007C">
      <w:pPr>
        <w:pStyle w:val="a7"/>
        <w:ind w:left="360"/>
      </w:pPr>
      <w:r>
        <w:t>public PathChildrenCache(CuratorFramework client, String path, boolean cacheData, boolean dataIsCompressed, ThreadFactory threadFactory)</w:t>
      </w:r>
    </w:p>
    <w:p w:rsidR="0001007C" w:rsidRDefault="0001007C" w:rsidP="0001007C">
      <w:pPr>
        <w:pStyle w:val="a7"/>
        <w:ind w:left="360"/>
      </w:pPr>
      <w:r>
        <w:t>public PathChildrenCache(CuratorFramework client, String path, boolean cacheData, boolean dataIsCompressed, final ExecutorService executorService)</w:t>
      </w:r>
    </w:p>
    <w:p w:rsidR="0001007C" w:rsidRDefault="0001007C" w:rsidP="0001007C">
      <w:pPr>
        <w:pStyle w:val="a7"/>
        <w:ind w:left="360"/>
      </w:pPr>
      <w:r>
        <w:t>public PathChildrenCache(CuratorFramework client, String path, boolean cacheData, boolean dataIsCompressed, final CloseableExecutorService executorService)</w:t>
      </w:r>
    </w:p>
    <w:p w:rsidR="0001007C" w:rsidRDefault="0001007C" w:rsidP="0001007C">
      <w:pPr>
        <w:pStyle w:val="a7"/>
        <w:ind w:left="360"/>
      </w:pPr>
      <w:r>
        <w:rPr>
          <w:rFonts w:hint="eastAsia"/>
        </w:rPr>
        <w:t>参数说明：</w:t>
      </w:r>
    </w:p>
    <w:p w:rsidR="0001007C" w:rsidRDefault="0001007C" w:rsidP="0001007C">
      <w:pPr>
        <w:pStyle w:val="a7"/>
        <w:ind w:left="360"/>
      </w:pPr>
    </w:p>
    <w:p w:rsidR="0001007C" w:rsidRDefault="0001007C" w:rsidP="0001007C">
      <w:pPr>
        <w:pStyle w:val="a7"/>
        <w:ind w:left="360"/>
      </w:pPr>
      <w:r>
        <w:t>client：curator客户端；</w:t>
      </w:r>
    </w:p>
    <w:p w:rsidR="0001007C" w:rsidRDefault="0001007C" w:rsidP="0001007C">
      <w:pPr>
        <w:pStyle w:val="a7"/>
        <w:ind w:left="360"/>
      </w:pPr>
      <w:r>
        <w:lastRenderedPageBreak/>
        <w:t>path：缓存的节点路径；</w:t>
      </w:r>
    </w:p>
    <w:p w:rsidR="0001007C" w:rsidRDefault="0001007C" w:rsidP="0001007C">
      <w:pPr>
        <w:pStyle w:val="a7"/>
        <w:ind w:left="360"/>
      </w:pPr>
      <w:r>
        <w:t>cacheData：除了缓存节点状态外是否缓存节点数据，如果为true，那么客户端在接收到节点列表变更的同时，也能够获取到节点的数据内容，如果为false，则无法获取到数据内容；</w:t>
      </w:r>
    </w:p>
    <w:p w:rsidR="0001007C" w:rsidRDefault="0001007C" w:rsidP="0001007C">
      <w:pPr>
        <w:pStyle w:val="a7"/>
        <w:ind w:left="360"/>
      </w:pPr>
      <w:r>
        <w:t>threadFactory：线程池工厂，当内部需要开启新的线程执行时，使用该线程池工厂来创建线程；</w:t>
      </w:r>
    </w:p>
    <w:p w:rsidR="0001007C" w:rsidRDefault="0001007C" w:rsidP="0001007C">
      <w:pPr>
        <w:pStyle w:val="a7"/>
        <w:ind w:left="360"/>
      </w:pPr>
      <w:r>
        <w:t>dataIsCompressed：是否压缩节点数据；</w:t>
      </w:r>
    </w:p>
    <w:p w:rsidR="0001007C" w:rsidRDefault="0001007C" w:rsidP="0001007C">
      <w:pPr>
        <w:pStyle w:val="a7"/>
        <w:ind w:left="360"/>
      </w:pPr>
      <w:r>
        <w:t>executorService：线程池；</w:t>
      </w:r>
    </w:p>
    <w:p w:rsidR="0001007C" w:rsidRDefault="0001007C" w:rsidP="0001007C">
      <w:pPr>
        <w:pStyle w:val="a7"/>
        <w:ind w:left="360"/>
      </w:pPr>
      <w:r>
        <w:t>PathChildrenCache通过start方法可以传入三种启动模式，这三种启动模式定义在org.apache.curator.framework.recipes.cache.PathChildrenCache.StartMode中：</w:t>
      </w:r>
    </w:p>
    <w:p w:rsidR="0001007C" w:rsidRDefault="0001007C" w:rsidP="0001007C">
      <w:pPr>
        <w:pStyle w:val="a7"/>
        <w:ind w:left="360"/>
      </w:pPr>
    </w:p>
    <w:p w:rsidR="0001007C" w:rsidRDefault="0001007C" w:rsidP="0001007C">
      <w:pPr>
        <w:pStyle w:val="a7"/>
        <w:ind w:left="360"/>
      </w:pPr>
      <w:r>
        <w:t>NORMAL：异步初始化cache；</w:t>
      </w:r>
    </w:p>
    <w:p w:rsidR="0001007C" w:rsidRDefault="0001007C" w:rsidP="0001007C">
      <w:pPr>
        <w:pStyle w:val="a7"/>
        <w:ind w:left="360"/>
      </w:pPr>
      <w:r>
        <w:t>BUILD_INITIAL_CACHE：同步初始化cache，以及创建cache后，就从服务器拉取对应的数据；</w:t>
      </w:r>
    </w:p>
    <w:p w:rsidR="0001007C" w:rsidRDefault="0001007C" w:rsidP="0001007C">
      <w:pPr>
        <w:pStyle w:val="a7"/>
        <w:ind w:left="360"/>
      </w:pPr>
      <w:r>
        <w:t>POST_INITIALIZED_EVENT：异步初始化cache，初始化完成触发PathChildrenCacheEvent.Type#INITIALIZED事件，cache中Listener会收到该事件的通知；</w:t>
      </w:r>
    </w:p>
    <w:p w:rsidR="0001007C" w:rsidRDefault="0001007C" w:rsidP="0001007C">
      <w:pPr>
        <w:pStyle w:val="a7"/>
        <w:ind w:left="360"/>
      </w:pPr>
      <w:r>
        <w:t>PathChildrenCache示例代码如下：</w:t>
      </w:r>
    </w:p>
    <w:p w:rsidR="0001007C" w:rsidRDefault="0001007C" w:rsidP="0001007C">
      <w:pPr>
        <w:pStyle w:val="a7"/>
        <w:ind w:left="360"/>
      </w:pPr>
    </w:p>
    <w:p w:rsidR="0001007C" w:rsidRDefault="0001007C" w:rsidP="0001007C">
      <w:pPr>
        <w:pStyle w:val="a7"/>
        <w:ind w:left="360"/>
      </w:pPr>
      <w:r>
        <w:t>PathChildrenCache pathChildrenCache = new PathChildrenCache(client, "/curatorTest", true);</w:t>
      </w:r>
    </w:p>
    <w:p w:rsidR="0001007C" w:rsidRDefault="0001007C" w:rsidP="0001007C">
      <w:pPr>
        <w:pStyle w:val="a7"/>
        <w:ind w:left="360"/>
      </w:pPr>
      <w:r>
        <w:t>// startMode为BUILD_INITIAL_CACHE，cache是初始化完成会发送INITIALIZED事件</w:t>
      </w:r>
    </w:p>
    <w:p w:rsidR="0001007C" w:rsidRDefault="0001007C" w:rsidP="0001007C">
      <w:pPr>
        <w:pStyle w:val="a7"/>
        <w:ind w:left="360"/>
      </w:pPr>
      <w:r>
        <w:t>pathChildrenCache.start(PathChildrenCache.StartMode.BUILD_INITIAL_CACHE);</w:t>
      </w:r>
    </w:p>
    <w:p w:rsidR="0001007C" w:rsidRDefault="0001007C" w:rsidP="0001007C">
      <w:pPr>
        <w:pStyle w:val="a7"/>
        <w:ind w:left="360"/>
      </w:pPr>
      <w:r>
        <w:t>System.out.println(pathChildrenCache.getCurrentData().size());</w:t>
      </w:r>
    </w:p>
    <w:p w:rsidR="0001007C" w:rsidRDefault="0001007C" w:rsidP="0001007C">
      <w:pPr>
        <w:pStyle w:val="a7"/>
        <w:ind w:left="360"/>
      </w:pPr>
      <w:r>
        <w:t>pathChildrenCache.getListenable().addListener(((client1, event) -&gt; {</w:t>
      </w:r>
    </w:p>
    <w:p w:rsidR="0001007C" w:rsidRDefault="0001007C" w:rsidP="0001007C">
      <w:pPr>
        <w:pStyle w:val="a7"/>
        <w:ind w:left="360"/>
      </w:pPr>
      <w:r>
        <w:t xml:space="preserve">            ChildData data = event.getData();</w:t>
      </w:r>
    </w:p>
    <w:p w:rsidR="0001007C" w:rsidRDefault="0001007C" w:rsidP="0001007C">
      <w:pPr>
        <w:pStyle w:val="a7"/>
        <w:ind w:left="360"/>
      </w:pPr>
      <w:r>
        <w:t xml:space="preserve">            switch (event.getType()) {</w:t>
      </w:r>
    </w:p>
    <w:p w:rsidR="0001007C" w:rsidRDefault="0001007C" w:rsidP="0001007C">
      <w:pPr>
        <w:pStyle w:val="a7"/>
        <w:ind w:left="360"/>
      </w:pPr>
      <w:r>
        <w:t xml:space="preserve">                case INITIALIZED:</w:t>
      </w:r>
    </w:p>
    <w:p w:rsidR="0001007C" w:rsidRDefault="0001007C" w:rsidP="0001007C">
      <w:pPr>
        <w:pStyle w:val="a7"/>
        <w:ind w:left="360"/>
      </w:pPr>
      <w:r>
        <w:t xml:space="preserve">                    System.out.println("子节点cache初始化完成(StartMode为POST_INITIALIZED_EVENT的情况)");</w:t>
      </w:r>
    </w:p>
    <w:p w:rsidR="0001007C" w:rsidRDefault="0001007C" w:rsidP="0001007C">
      <w:pPr>
        <w:pStyle w:val="a7"/>
        <w:ind w:left="360"/>
      </w:pPr>
      <w:r>
        <w:t xml:space="preserve">                    System.out.println("INITIALIZED: " + pathChildrenCache.getCurrentData().size());</w:t>
      </w:r>
    </w:p>
    <w:p w:rsidR="0001007C" w:rsidRDefault="0001007C" w:rsidP="0001007C">
      <w:pPr>
        <w:pStyle w:val="a7"/>
        <w:ind w:left="360"/>
      </w:pPr>
      <w:r>
        <w:t xml:space="preserve">                    break;</w:t>
      </w:r>
    </w:p>
    <w:p w:rsidR="0001007C" w:rsidRDefault="0001007C" w:rsidP="0001007C">
      <w:pPr>
        <w:pStyle w:val="a7"/>
        <w:ind w:left="360"/>
      </w:pPr>
      <w:r>
        <w:t xml:space="preserve">                case CHILD_ADDED:</w:t>
      </w:r>
    </w:p>
    <w:p w:rsidR="0001007C" w:rsidRDefault="0001007C" w:rsidP="0001007C">
      <w:pPr>
        <w:pStyle w:val="a7"/>
        <w:ind w:left="360"/>
      </w:pPr>
      <w:r>
        <w:t xml:space="preserve">                    System.out.println("添加子节点，path=" + data.getPath() + ", data=" + new String(data.getData()));</w:t>
      </w:r>
    </w:p>
    <w:p w:rsidR="0001007C" w:rsidRDefault="0001007C" w:rsidP="0001007C">
      <w:pPr>
        <w:pStyle w:val="a7"/>
        <w:ind w:left="360"/>
      </w:pPr>
      <w:r>
        <w:t xml:space="preserve">                    break;</w:t>
      </w:r>
    </w:p>
    <w:p w:rsidR="0001007C" w:rsidRDefault="0001007C" w:rsidP="0001007C">
      <w:pPr>
        <w:pStyle w:val="a7"/>
        <w:ind w:left="360"/>
      </w:pPr>
      <w:r>
        <w:t xml:space="preserve">                case CHILD_UPDATED:</w:t>
      </w:r>
    </w:p>
    <w:p w:rsidR="0001007C" w:rsidRDefault="0001007C" w:rsidP="0001007C">
      <w:pPr>
        <w:pStyle w:val="a7"/>
        <w:ind w:left="360"/>
      </w:pPr>
      <w:r>
        <w:t xml:space="preserve">                    System.out.println("更新子节点，path=" + data.getPath() + ", data=" + new String(data.getData()));</w:t>
      </w:r>
    </w:p>
    <w:p w:rsidR="0001007C" w:rsidRDefault="0001007C" w:rsidP="0001007C">
      <w:pPr>
        <w:pStyle w:val="a7"/>
        <w:ind w:left="360"/>
      </w:pPr>
      <w:r>
        <w:t xml:space="preserve">                    break;</w:t>
      </w:r>
    </w:p>
    <w:p w:rsidR="0001007C" w:rsidRDefault="0001007C" w:rsidP="0001007C">
      <w:pPr>
        <w:pStyle w:val="a7"/>
        <w:ind w:left="360"/>
      </w:pPr>
      <w:r>
        <w:t xml:space="preserve">                case CHILD_REMOVED:</w:t>
      </w:r>
    </w:p>
    <w:p w:rsidR="0001007C" w:rsidRDefault="0001007C" w:rsidP="0001007C">
      <w:pPr>
        <w:pStyle w:val="a7"/>
        <w:ind w:left="360"/>
      </w:pPr>
      <w:r>
        <w:t xml:space="preserve">                    System.out.println("删除子节点，path=" + data.getPath());</w:t>
      </w:r>
    </w:p>
    <w:p w:rsidR="0001007C" w:rsidRDefault="0001007C" w:rsidP="0001007C">
      <w:pPr>
        <w:pStyle w:val="a7"/>
        <w:ind w:left="360"/>
      </w:pPr>
      <w:r>
        <w:lastRenderedPageBreak/>
        <w:t xml:space="preserve">                    break;</w:t>
      </w:r>
    </w:p>
    <w:p w:rsidR="0001007C" w:rsidRDefault="0001007C" w:rsidP="0001007C">
      <w:pPr>
        <w:pStyle w:val="a7"/>
        <w:ind w:left="360"/>
      </w:pPr>
      <w:r>
        <w:t xml:space="preserve">                default:</w:t>
      </w:r>
    </w:p>
    <w:p w:rsidR="0001007C" w:rsidRDefault="0001007C" w:rsidP="0001007C">
      <w:pPr>
        <w:pStyle w:val="a7"/>
        <w:ind w:left="360"/>
      </w:pPr>
      <w:r>
        <w:t xml:space="preserve">                    System.out.println(event.getType());</w:t>
      </w:r>
    </w:p>
    <w:p w:rsidR="0001007C" w:rsidRDefault="0001007C" w:rsidP="0001007C">
      <w:pPr>
        <w:pStyle w:val="a7"/>
        <w:ind w:left="360"/>
      </w:pPr>
      <w:r>
        <w:t xml:space="preserve">            }</w:t>
      </w:r>
    </w:p>
    <w:p w:rsidR="0001007C" w:rsidRDefault="0001007C" w:rsidP="0001007C">
      <w:pPr>
        <w:pStyle w:val="a7"/>
        <w:ind w:left="360"/>
      </w:pPr>
      <w:r>
        <w:t>}));</w:t>
      </w:r>
    </w:p>
    <w:p w:rsidR="0001007C" w:rsidRDefault="0001007C" w:rsidP="0001007C">
      <w:pPr>
        <w:pStyle w:val="a7"/>
        <w:ind w:left="360"/>
      </w:pPr>
      <w:r>
        <w:t>curator完整示例代码</w:t>
      </w:r>
    </w:p>
    <w:p w:rsidR="0001007C" w:rsidRDefault="0001007C" w:rsidP="0001007C">
      <w:pPr>
        <w:pStyle w:val="a7"/>
        <w:ind w:left="360"/>
      </w:pPr>
      <w:r>
        <w:rPr>
          <w:rFonts w:hint="eastAsia"/>
        </w:rPr>
        <w:t>如下所示为演示</w:t>
      </w:r>
      <w:r>
        <w:t>curator使用的完整示例代码：</w:t>
      </w:r>
    </w:p>
    <w:p w:rsidR="0001007C" w:rsidRDefault="0001007C" w:rsidP="0001007C">
      <w:pPr>
        <w:pStyle w:val="a7"/>
        <w:ind w:left="360"/>
      </w:pPr>
      <w:r>
        <w:t>public class CuratorTest {</w:t>
      </w:r>
    </w:p>
    <w:p w:rsidR="0001007C" w:rsidRDefault="0001007C" w:rsidP="0001007C">
      <w:pPr>
        <w:pStyle w:val="a7"/>
        <w:ind w:left="360"/>
      </w:pPr>
      <w:r>
        <w:t xml:space="preserve">    public static void main(String[] args) throws Exception {</w:t>
      </w:r>
    </w:p>
    <w:p w:rsidR="0001007C" w:rsidRDefault="0001007C" w:rsidP="0001007C">
      <w:pPr>
        <w:pStyle w:val="a7"/>
        <w:ind w:left="360"/>
      </w:pPr>
      <w:r>
        <w:t xml:space="preserve">        RetryPolicy retryPolicy = new ExponentialBackoffRetry(3000, 5);</w:t>
      </w:r>
    </w:p>
    <w:p w:rsidR="0001007C" w:rsidRDefault="0001007C" w:rsidP="0001007C">
      <w:pPr>
        <w:pStyle w:val="a7"/>
        <w:ind w:left="360"/>
      </w:pPr>
      <w:r>
        <w:t xml:space="preserve">        CuratorFramework client =  CuratorFrameworkFactory.builder()</w:t>
      </w:r>
    </w:p>
    <w:p w:rsidR="0001007C" w:rsidRDefault="0001007C" w:rsidP="0001007C">
      <w:pPr>
        <w:pStyle w:val="a7"/>
        <w:ind w:left="360"/>
      </w:pPr>
      <w:r>
        <w:t xml:space="preserve">                .connectString("192.168.0.104:2181,192.168.0.104:2182,192.168.0.104:2183")</w:t>
      </w:r>
    </w:p>
    <w:p w:rsidR="0001007C" w:rsidRDefault="0001007C" w:rsidP="0001007C">
      <w:pPr>
        <w:pStyle w:val="a7"/>
        <w:ind w:left="360"/>
      </w:pPr>
      <w:r>
        <w:t xml:space="preserve">                .sessionTimeoutMs(30000).connectionTimeoutMs(15000)</w:t>
      </w:r>
    </w:p>
    <w:p w:rsidR="0001007C" w:rsidRDefault="0001007C" w:rsidP="0001007C">
      <w:pPr>
        <w:pStyle w:val="a7"/>
        <w:ind w:left="360"/>
      </w:pPr>
      <w:r>
        <w:t xml:space="preserve">                .retryPolicy(retryPolicy)</w:t>
      </w:r>
    </w:p>
    <w:p w:rsidR="0001007C" w:rsidRDefault="0001007C" w:rsidP="0001007C">
      <w:pPr>
        <w:pStyle w:val="a7"/>
        <w:ind w:left="360"/>
      </w:pPr>
      <w:r>
        <w:t xml:space="preserve">                //.namespace("curatorTest")</w:t>
      </w:r>
    </w:p>
    <w:p w:rsidR="0001007C" w:rsidRDefault="0001007C" w:rsidP="0001007C">
      <w:pPr>
        <w:pStyle w:val="a7"/>
        <w:ind w:left="360"/>
      </w:pPr>
      <w:r>
        <w:t xml:space="preserve">                .build();</w:t>
      </w:r>
    </w:p>
    <w:p w:rsidR="0001007C" w:rsidRDefault="0001007C" w:rsidP="0001007C">
      <w:pPr>
        <w:pStyle w:val="a7"/>
        <w:ind w:left="360"/>
      </w:pPr>
      <w:r>
        <w:t xml:space="preserve">        client.start();</w:t>
      </w:r>
    </w:p>
    <w:p w:rsidR="0001007C" w:rsidRDefault="0001007C" w:rsidP="0001007C">
      <w:pPr>
        <w:pStyle w:val="a7"/>
        <w:ind w:left="360"/>
      </w:pPr>
    </w:p>
    <w:p w:rsidR="0001007C" w:rsidRDefault="0001007C" w:rsidP="0001007C">
      <w:pPr>
        <w:pStyle w:val="a7"/>
        <w:ind w:left="360"/>
      </w:pPr>
      <w:r>
        <w:t xml:space="preserve">        // 判断节点是否存在，存在则先删除节点</w:t>
      </w:r>
    </w:p>
    <w:p w:rsidR="0001007C" w:rsidRDefault="0001007C" w:rsidP="0001007C">
      <w:pPr>
        <w:pStyle w:val="a7"/>
        <w:ind w:left="360"/>
      </w:pPr>
      <w:r>
        <w:t xml:space="preserve">        Stat test1Stat = client.checkExists().forPath("/curatorTest/test1");</w:t>
      </w:r>
    </w:p>
    <w:p w:rsidR="0001007C" w:rsidRDefault="0001007C" w:rsidP="0001007C">
      <w:pPr>
        <w:pStyle w:val="a7"/>
        <w:ind w:left="360"/>
      </w:pPr>
      <w:r>
        <w:t xml:space="preserve">        if (null != test1Stat) {</w:t>
      </w:r>
    </w:p>
    <w:p w:rsidR="0001007C" w:rsidRDefault="0001007C" w:rsidP="0001007C">
      <w:pPr>
        <w:pStyle w:val="a7"/>
        <w:ind w:left="360"/>
      </w:pPr>
      <w:r>
        <w:t xml:space="preserve">            client.delete().guaranteed().deletingChildrenIfNeeded().withVersion(-1).forPath("/curatorTest/test1");</w:t>
      </w:r>
    </w:p>
    <w:p w:rsidR="0001007C" w:rsidRDefault="0001007C" w:rsidP="0001007C">
      <w:pPr>
        <w:pStyle w:val="a7"/>
        <w:ind w:left="360"/>
      </w:pPr>
      <w:r>
        <w:t xml:space="preserve">        }</w:t>
      </w:r>
    </w:p>
    <w:p w:rsidR="0001007C" w:rsidRDefault="0001007C" w:rsidP="0001007C">
      <w:pPr>
        <w:pStyle w:val="a7"/>
        <w:ind w:left="360"/>
      </w:pPr>
    </w:p>
    <w:p w:rsidR="0001007C" w:rsidRDefault="0001007C" w:rsidP="0001007C">
      <w:pPr>
        <w:pStyle w:val="a7"/>
        <w:ind w:left="360"/>
      </w:pPr>
      <w:r>
        <w:t xml:space="preserve">        // 创建节点</w:t>
      </w:r>
    </w:p>
    <w:p w:rsidR="0001007C" w:rsidRDefault="0001007C" w:rsidP="0001007C">
      <w:pPr>
        <w:pStyle w:val="a7"/>
        <w:ind w:left="360"/>
      </w:pPr>
      <w:r>
        <w:t xml:space="preserve">        String test1Data = client.create()</w:t>
      </w:r>
    </w:p>
    <w:p w:rsidR="0001007C" w:rsidRDefault="0001007C" w:rsidP="0001007C">
      <w:pPr>
        <w:pStyle w:val="a7"/>
        <w:ind w:left="360"/>
      </w:pPr>
      <w:r>
        <w:t xml:space="preserve">                .creatingParentsIfNeeded()</w:t>
      </w:r>
    </w:p>
    <w:p w:rsidR="0001007C" w:rsidRDefault="0001007C" w:rsidP="0001007C">
      <w:pPr>
        <w:pStyle w:val="a7"/>
        <w:ind w:left="360"/>
      </w:pPr>
      <w:r>
        <w:t xml:space="preserve">                .withMode(CreateMode.PERSISTENT)</w:t>
      </w:r>
    </w:p>
    <w:p w:rsidR="0001007C" w:rsidRDefault="0001007C" w:rsidP="0001007C">
      <w:pPr>
        <w:pStyle w:val="a7"/>
        <w:ind w:left="360"/>
      </w:pPr>
      <w:r>
        <w:t xml:space="preserve">                .withACL(ZooDefs.Ids.OPEN_ACL_UNSAFE)</w:t>
      </w:r>
    </w:p>
    <w:p w:rsidR="0001007C" w:rsidRDefault="0001007C" w:rsidP="0001007C">
      <w:pPr>
        <w:pStyle w:val="a7"/>
        <w:ind w:left="360"/>
      </w:pPr>
      <w:r>
        <w:t xml:space="preserve">                .forPath("/curatorTest/test1", "test1DataV1".getBytes());</w:t>
      </w:r>
    </w:p>
    <w:p w:rsidR="0001007C" w:rsidRDefault="0001007C" w:rsidP="0001007C">
      <w:pPr>
        <w:pStyle w:val="a7"/>
        <w:ind w:left="360"/>
      </w:pPr>
    </w:p>
    <w:p w:rsidR="0001007C" w:rsidRDefault="0001007C" w:rsidP="0001007C">
      <w:pPr>
        <w:pStyle w:val="a7"/>
        <w:ind w:left="360"/>
      </w:pPr>
      <w:r>
        <w:t xml:space="preserve">        // 获取节点信息</w:t>
      </w:r>
    </w:p>
    <w:p w:rsidR="0001007C" w:rsidRDefault="0001007C" w:rsidP="0001007C">
      <w:pPr>
        <w:pStyle w:val="a7"/>
        <w:ind w:left="360"/>
      </w:pPr>
      <w:r>
        <w:t xml:space="preserve">        test1Stat = new Stat();</w:t>
      </w:r>
    </w:p>
    <w:p w:rsidR="0001007C" w:rsidRDefault="0001007C" w:rsidP="0001007C">
      <w:pPr>
        <w:pStyle w:val="a7"/>
        <w:ind w:left="360"/>
      </w:pPr>
      <w:r>
        <w:t xml:space="preserve">        byte[] test1DataBytes = client.getData().storingStatIn(test1Stat).forPath("/curatorTest/test1");</w:t>
      </w:r>
    </w:p>
    <w:p w:rsidR="0001007C" w:rsidRDefault="0001007C" w:rsidP="0001007C">
      <w:pPr>
        <w:pStyle w:val="a7"/>
        <w:ind w:left="360"/>
      </w:pPr>
      <w:r>
        <w:t xml:space="preserve">        System.out.println("test1 stat: " + test1Stat);</w:t>
      </w:r>
    </w:p>
    <w:p w:rsidR="0001007C" w:rsidRDefault="0001007C" w:rsidP="0001007C">
      <w:pPr>
        <w:pStyle w:val="a7"/>
        <w:ind w:left="360"/>
      </w:pPr>
      <w:r>
        <w:t xml:space="preserve">        System.out.println("test1 data: " + new String(test1DataBytes));</w:t>
      </w:r>
    </w:p>
    <w:p w:rsidR="0001007C" w:rsidRDefault="0001007C" w:rsidP="0001007C">
      <w:pPr>
        <w:pStyle w:val="a7"/>
        <w:ind w:left="360"/>
      </w:pPr>
    </w:p>
    <w:p w:rsidR="0001007C" w:rsidRDefault="0001007C" w:rsidP="0001007C">
      <w:pPr>
        <w:pStyle w:val="a7"/>
        <w:ind w:left="360"/>
      </w:pPr>
      <w:r>
        <w:t xml:space="preserve">        // 更新节点数据</w:t>
      </w:r>
    </w:p>
    <w:p w:rsidR="0001007C" w:rsidRDefault="0001007C" w:rsidP="0001007C">
      <w:pPr>
        <w:pStyle w:val="a7"/>
        <w:ind w:left="360"/>
      </w:pPr>
      <w:r>
        <w:t xml:space="preserve">        test1Stat = client.setData()</w:t>
      </w:r>
    </w:p>
    <w:p w:rsidR="0001007C" w:rsidRDefault="0001007C" w:rsidP="0001007C">
      <w:pPr>
        <w:pStyle w:val="a7"/>
        <w:ind w:left="360"/>
      </w:pPr>
      <w:r>
        <w:t xml:space="preserve">                .withVersion(-1)</w:t>
      </w:r>
    </w:p>
    <w:p w:rsidR="0001007C" w:rsidRDefault="0001007C" w:rsidP="0001007C">
      <w:pPr>
        <w:pStyle w:val="a7"/>
        <w:ind w:left="360"/>
      </w:pPr>
      <w:r>
        <w:t xml:space="preserve">                .forPath("/curatorTest/test1", "test1DataV2".getBytes());</w:t>
      </w:r>
    </w:p>
    <w:p w:rsidR="0001007C" w:rsidRDefault="0001007C" w:rsidP="0001007C">
      <w:pPr>
        <w:pStyle w:val="a7"/>
        <w:ind w:left="360"/>
      </w:pPr>
      <w:r>
        <w:lastRenderedPageBreak/>
        <w:t xml:space="preserve">        System.out.println("test1 stat: " + test1Stat);</w:t>
      </w:r>
    </w:p>
    <w:p w:rsidR="0001007C" w:rsidRDefault="0001007C" w:rsidP="0001007C">
      <w:pPr>
        <w:pStyle w:val="a7"/>
        <w:ind w:left="360"/>
      </w:pPr>
    </w:p>
    <w:p w:rsidR="0001007C" w:rsidRDefault="0001007C" w:rsidP="0001007C">
      <w:pPr>
        <w:pStyle w:val="a7"/>
        <w:ind w:left="360"/>
      </w:pPr>
      <w:r>
        <w:t xml:space="preserve">        // 获取所有子节点</w:t>
      </w:r>
    </w:p>
    <w:p w:rsidR="0001007C" w:rsidRDefault="0001007C" w:rsidP="0001007C">
      <w:pPr>
        <w:pStyle w:val="a7"/>
        <w:ind w:left="360"/>
      </w:pPr>
      <w:r>
        <w:t xml:space="preserve">        Stat childStat = new Stat();</w:t>
      </w:r>
    </w:p>
    <w:p w:rsidR="0001007C" w:rsidRDefault="0001007C" w:rsidP="0001007C">
      <w:pPr>
        <w:pStyle w:val="a7"/>
        <w:ind w:left="360"/>
      </w:pPr>
      <w:r>
        <w:t xml:space="preserve">        List&lt;String&gt; childs = client.getChildren().storingStatIn(childStat).forPath("/curatorTest");</w:t>
      </w:r>
    </w:p>
    <w:p w:rsidR="0001007C" w:rsidRDefault="0001007C" w:rsidP="0001007C">
      <w:pPr>
        <w:pStyle w:val="a7"/>
        <w:ind w:left="360"/>
      </w:pPr>
      <w:r>
        <w:t xml:space="preserve">        System.out.println("curatorTest childs: " + childs);</w:t>
      </w:r>
    </w:p>
    <w:p w:rsidR="0001007C" w:rsidRDefault="0001007C" w:rsidP="0001007C">
      <w:pPr>
        <w:pStyle w:val="a7"/>
        <w:ind w:left="360"/>
      </w:pPr>
    </w:p>
    <w:p w:rsidR="0001007C" w:rsidRDefault="0001007C" w:rsidP="0001007C">
      <w:pPr>
        <w:pStyle w:val="a7"/>
        <w:ind w:left="360"/>
      </w:pPr>
      <w:r>
        <w:t>//        client.delete()</w:t>
      </w:r>
    </w:p>
    <w:p w:rsidR="0001007C" w:rsidRDefault="0001007C" w:rsidP="0001007C">
      <w:pPr>
        <w:pStyle w:val="a7"/>
        <w:ind w:left="360"/>
      </w:pPr>
      <w:r>
        <w:t>//                .guaranteed()</w:t>
      </w:r>
    </w:p>
    <w:p w:rsidR="0001007C" w:rsidRDefault="0001007C" w:rsidP="0001007C">
      <w:pPr>
        <w:pStyle w:val="a7"/>
        <w:ind w:left="360"/>
      </w:pPr>
      <w:r>
        <w:t>//                .withVersion(-1)</w:t>
      </w:r>
    </w:p>
    <w:p w:rsidR="0001007C" w:rsidRDefault="0001007C" w:rsidP="0001007C">
      <w:pPr>
        <w:pStyle w:val="a7"/>
        <w:ind w:left="360"/>
      </w:pPr>
      <w:r>
        <w:t>//                .inBackground(((client1, event) -&gt; {</w:t>
      </w:r>
    </w:p>
    <w:p w:rsidR="0001007C" w:rsidRDefault="0001007C" w:rsidP="0001007C">
      <w:pPr>
        <w:pStyle w:val="a7"/>
        <w:ind w:left="360"/>
      </w:pPr>
      <w:r>
        <w:t>//                    System.out.println(event.getPath() + ", data=" + event.getData());</w:t>
      </w:r>
    </w:p>
    <w:p w:rsidR="0001007C" w:rsidRDefault="0001007C" w:rsidP="0001007C">
      <w:pPr>
        <w:pStyle w:val="a7"/>
        <w:ind w:left="360"/>
      </w:pPr>
      <w:r>
        <w:t>//                    System.out.println("event type=" + event.getType());</w:t>
      </w:r>
    </w:p>
    <w:p w:rsidR="0001007C" w:rsidRDefault="0001007C" w:rsidP="0001007C">
      <w:pPr>
        <w:pStyle w:val="a7"/>
        <w:ind w:left="360"/>
      </w:pPr>
      <w:r>
        <w:t>//                    System.out.println("event code=" + event.getResultCode());</w:t>
      </w:r>
    </w:p>
    <w:p w:rsidR="0001007C" w:rsidRDefault="0001007C" w:rsidP="0001007C">
      <w:pPr>
        <w:pStyle w:val="a7"/>
        <w:ind w:left="360"/>
      </w:pPr>
      <w:r>
        <w:t>//                }))</w:t>
      </w:r>
    </w:p>
    <w:p w:rsidR="0001007C" w:rsidRDefault="0001007C" w:rsidP="0001007C">
      <w:pPr>
        <w:pStyle w:val="a7"/>
        <w:ind w:left="360"/>
      </w:pPr>
      <w:r>
        <w:t>//                .forPath("/curatorTest/test1");</w:t>
      </w:r>
    </w:p>
    <w:p w:rsidR="0001007C" w:rsidRDefault="0001007C" w:rsidP="0001007C">
      <w:pPr>
        <w:pStyle w:val="a7"/>
        <w:ind w:left="360"/>
      </w:pPr>
    </w:p>
    <w:p w:rsidR="0001007C" w:rsidRDefault="0001007C" w:rsidP="0001007C">
      <w:pPr>
        <w:pStyle w:val="a7"/>
        <w:ind w:left="360"/>
      </w:pPr>
      <w:r>
        <w:t xml:space="preserve">        // 缓存节点</w:t>
      </w:r>
    </w:p>
    <w:p w:rsidR="0001007C" w:rsidRDefault="0001007C" w:rsidP="0001007C">
      <w:pPr>
        <w:pStyle w:val="a7"/>
        <w:ind w:left="360"/>
      </w:pPr>
      <w:r>
        <w:t xml:space="preserve">        NodeCache nodeCache = new NodeCache(client, "/curatorTest/test1");</w:t>
      </w:r>
    </w:p>
    <w:p w:rsidR="0001007C" w:rsidRDefault="0001007C" w:rsidP="0001007C">
      <w:pPr>
        <w:pStyle w:val="a7"/>
        <w:ind w:left="360"/>
      </w:pPr>
      <w:r>
        <w:t xml:space="preserve">        nodeCache.start(true);</w:t>
      </w:r>
    </w:p>
    <w:p w:rsidR="0001007C" w:rsidRDefault="0001007C" w:rsidP="0001007C">
      <w:pPr>
        <w:pStyle w:val="a7"/>
        <w:ind w:left="360"/>
      </w:pPr>
      <w:r>
        <w:t xml:space="preserve">        nodeCache.getListenable().addListener(() -&gt; {</w:t>
      </w:r>
    </w:p>
    <w:p w:rsidR="0001007C" w:rsidRDefault="0001007C" w:rsidP="0001007C">
      <w:pPr>
        <w:pStyle w:val="a7"/>
        <w:ind w:left="360"/>
      </w:pPr>
      <w:r>
        <w:t xml:space="preserve">            System.out.println("NodeCache:");</w:t>
      </w:r>
    </w:p>
    <w:p w:rsidR="0001007C" w:rsidRDefault="0001007C" w:rsidP="0001007C">
      <w:pPr>
        <w:pStyle w:val="a7"/>
        <w:ind w:left="360"/>
      </w:pPr>
      <w:r>
        <w:t xml:space="preserve">            ChildData childData = nodeCache.getCurrentData();</w:t>
      </w:r>
    </w:p>
    <w:p w:rsidR="0001007C" w:rsidRDefault="0001007C" w:rsidP="0001007C">
      <w:pPr>
        <w:pStyle w:val="a7"/>
        <w:ind w:left="360"/>
      </w:pPr>
      <w:r>
        <w:t xml:space="preserve">            if (null != childData) {</w:t>
      </w:r>
    </w:p>
    <w:p w:rsidR="0001007C" w:rsidRDefault="0001007C" w:rsidP="0001007C">
      <w:pPr>
        <w:pStyle w:val="a7"/>
        <w:ind w:left="360"/>
      </w:pPr>
      <w:r>
        <w:t xml:space="preserve">                System.out.println("path=" + childData.getPath() + ", data=" + new String(childData.getData()) + ";");</w:t>
      </w:r>
    </w:p>
    <w:p w:rsidR="0001007C" w:rsidRDefault="0001007C" w:rsidP="0001007C">
      <w:pPr>
        <w:pStyle w:val="a7"/>
        <w:ind w:left="360"/>
      </w:pPr>
      <w:r>
        <w:t xml:space="preserve">            }</w:t>
      </w:r>
    </w:p>
    <w:p w:rsidR="0001007C" w:rsidRDefault="0001007C" w:rsidP="0001007C">
      <w:pPr>
        <w:pStyle w:val="a7"/>
        <w:ind w:left="360"/>
      </w:pPr>
      <w:r>
        <w:t xml:space="preserve">        });</w:t>
      </w:r>
    </w:p>
    <w:p w:rsidR="0001007C" w:rsidRDefault="0001007C" w:rsidP="0001007C">
      <w:pPr>
        <w:pStyle w:val="a7"/>
        <w:ind w:left="360"/>
      </w:pPr>
    </w:p>
    <w:p w:rsidR="0001007C" w:rsidRDefault="0001007C" w:rsidP="0001007C">
      <w:pPr>
        <w:pStyle w:val="a7"/>
        <w:ind w:left="360"/>
      </w:pPr>
    </w:p>
    <w:p w:rsidR="0001007C" w:rsidRDefault="0001007C" w:rsidP="0001007C">
      <w:pPr>
        <w:pStyle w:val="a7"/>
        <w:ind w:left="360"/>
      </w:pPr>
      <w:r>
        <w:t xml:space="preserve">        // 缓存子节点</w:t>
      </w:r>
    </w:p>
    <w:p w:rsidR="0001007C" w:rsidRDefault="0001007C" w:rsidP="0001007C">
      <w:pPr>
        <w:pStyle w:val="a7"/>
        <w:ind w:left="360"/>
      </w:pPr>
      <w:r>
        <w:t xml:space="preserve">        PathChildrenCache pathChildrenCache = new PathChildrenCache(client, "/curatorTest", true);</w:t>
      </w:r>
    </w:p>
    <w:p w:rsidR="0001007C" w:rsidRDefault="0001007C" w:rsidP="0001007C">
      <w:pPr>
        <w:pStyle w:val="a7"/>
        <w:ind w:left="360"/>
      </w:pPr>
      <w:r>
        <w:t xml:space="preserve">        // startMode为BUILD_INITIAL_CACHE，cache是初始化完成会发送INITIALIZED事件</w:t>
      </w:r>
    </w:p>
    <w:p w:rsidR="0001007C" w:rsidRDefault="0001007C" w:rsidP="0001007C">
      <w:pPr>
        <w:pStyle w:val="a7"/>
        <w:ind w:left="360"/>
      </w:pPr>
      <w:r>
        <w:t xml:space="preserve">        pathChildrenCache.start(PathChildrenCache.StartMode.BUILD_INITIAL_CACHE);</w:t>
      </w:r>
    </w:p>
    <w:p w:rsidR="0001007C" w:rsidRDefault="0001007C" w:rsidP="0001007C">
      <w:pPr>
        <w:pStyle w:val="a7"/>
        <w:ind w:left="360"/>
      </w:pPr>
      <w:r>
        <w:t xml:space="preserve">        System.out.println(pathChildrenCache.getCurrentData().size());</w:t>
      </w:r>
    </w:p>
    <w:p w:rsidR="0001007C" w:rsidRDefault="0001007C" w:rsidP="0001007C">
      <w:pPr>
        <w:pStyle w:val="a7"/>
        <w:ind w:left="360"/>
      </w:pPr>
      <w:r>
        <w:t xml:space="preserve">        pathChildrenCache.getListenable().addListener(((client1, event) -&gt; {</w:t>
      </w:r>
    </w:p>
    <w:p w:rsidR="0001007C" w:rsidRDefault="0001007C" w:rsidP="0001007C">
      <w:pPr>
        <w:pStyle w:val="a7"/>
        <w:ind w:left="360"/>
      </w:pPr>
      <w:r>
        <w:t xml:space="preserve">            ChildData data = event.getData();</w:t>
      </w:r>
    </w:p>
    <w:p w:rsidR="0001007C" w:rsidRDefault="0001007C" w:rsidP="0001007C">
      <w:pPr>
        <w:pStyle w:val="a7"/>
        <w:ind w:left="360"/>
      </w:pPr>
      <w:r>
        <w:t xml:space="preserve">            switch (event.getType()) {</w:t>
      </w:r>
    </w:p>
    <w:p w:rsidR="0001007C" w:rsidRDefault="0001007C" w:rsidP="0001007C">
      <w:pPr>
        <w:pStyle w:val="a7"/>
        <w:ind w:left="360"/>
      </w:pPr>
      <w:r>
        <w:t xml:space="preserve">                case INITIALIZED:</w:t>
      </w:r>
    </w:p>
    <w:p w:rsidR="0001007C" w:rsidRDefault="0001007C" w:rsidP="0001007C">
      <w:pPr>
        <w:pStyle w:val="a7"/>
        <w:ind w:left="360"/>
      </w:pPr>
      <w:r>
        <w:lastRenderedPageBreak/>
        <w:t xml:space="preserve">                    System.out.println("子节点cache初始化完成(StartMode为POST_INITIALIZED_EVENT的情况)");</w:t>
      </w:r>
    </w:p>
    <w:p w:rsidR="0001007C" w:rsidRDefault="0001007C" w:rsidP="0001007C">
      <w:pPr>
        <w:pStyle w:val="a7"/>
        <w:ind w:left="360"/>
      </w:pPr>
      <w:r>
        <w:t xml:space="preserve">                    System.out.println("INITIALIZED: " + pathChildrenCache.getCurrentData().size());</w:t>
      </w:r>
    </w:p>
    <w:p w:rsidR="0001007C" w:rsidRDefault="0001007C" w:rsidP="0001007C">
      <w:pPr>
        <w:pStyle w:val="a7"/>
        <w:ind w:left="360"/>
      </w:pPr>
      <w:r>
        <w:t xml:space="preserve">                    break;</w:t>
      </w:r>
    </w:p>
    <w:p w:rsidR="0001007C" w:rsidRDefault="0001007C" w:rsidP="0001007C">
      <w:pPr>
        <w:pStyle w:val="a7"/>
        <w:ind w:left="360"/>
      </w:pPr>
      <w:r>
        <w:t xml:space="preserve">                case CHILD_ADDED:</w:t>
      </w:r>
    </w:p>
    <w:p w:rsidR="0001007C" w:rsidRDefault="0001007C" w:rsidP="0001007C">
      <w:pPr>
        <w:pStyle w:val="a7"/>
        <w:ind w:left="360"/>
      </w:pPr>
      <w:r>
        <w:t xml:space="preserve">                    System.out.println("添加子节点，path=" + data.getPath() + ", data=" + new String(data.getData()));</w:t>
      </w:r>
    </w:p>
    <w:p w:rsidR="0001007C" w:rsidRDefault="0001007C" w:rsidP="0001007C">
      <w:pPr>
        <w:pStyle w:val="a7"/>
        <w:ind w:left="360"/>
      </w:pPr>
      <w:r>
        <w:t xml:space="preserve">                    break;</w:t>
      </w:r>
    </w:p>
    <w:p w:rsidR="0001007C" w:rsidRDefault="0001007C" w:rsidP="0001007C">
      <w:pPr>
        <w:pStyle w:val="a7"/>
        <w:ind w:left="360"/>
      </w:pPr>
      <w:r>
        <w:t xml:space="preserve">                case CHILD_UPDATED:</w:t>
      </w:r>
    </w:p>
    <w:p w:rsidR="0001007C" w:rsidRDefault="0001007C" w:rsidP="0001007C">
      <w:pPr>
        <w:pStyle w:val="a7"/>
        <w:ind w:left="360"/>
      </w:pPr>
      <w:r>
        <w:t xml:space="preserve">                    System.out.println("更新子节点，path=" + data.getPath() + ", data=" + new String(data.getData()));</w:t>
      </w:r>
    </w:p>
    <w:p w:rsidR="0001007C" w:rsidRDefault="0001007C" w:rsidP="0001007C">
      <w:pPr>
        <w:pStyle w:val="a7"/>
        <w:ind w:left="360"/>
      </w:pPr>
      <w:r>
        <w:t xml:space="preserve">                    break;</w:t>
      </w:r>
    </w:p>
    <w:p w:rsidR="0001007C" w:rsidRDefault="0001007C" w:rsidP="0001007C">
      <w:pPr>
        <w:pStyle w:val="a7"/>
        <w:ind w:left="360"/>
      </w:pPr>
      <w:r>
        <w:t xml:space="preserve">                case CHILD_REMOVED:</w:t>
      </w:r>
    </w:p>
    <w:p w:rsidR="0001007C" w:rsidRDefault="0001007C" w:rsidP="0001007C">
      <w:pPr>
        <w:pStyle w:val="a7"/>
        <w:ind w:left="360"/>
      </w:pPr>
      <w:r>
        <w:t xml:space="preserve">                    System.out.println("删除子节点，path=" + data.getPath());</w:t>
      </w:r>
    </w:p>
    <w:p w:rsidR="0001007C" w:rsidRDefault="0001007C" w:rsidP="0001007C">
      <w:pPr>
        <w:pStyle w:val="a7"/>
        <w:ind w:left="360"/>
      </w:pPr>
      <w:r>
        <w:t xml:space="preserve">                    break;</w:t>
      </w:r>
    </w:p>
    <w:p w:rsidR="0001007C" w:rsidRDefault="0001007C" w:rsidP="0001007C">
      <w:pPr>
        <w:pStyle w:val="a7"/>
        <w:ind w:left="360"/>
      </w:pPr>
      <w:r>
        <w:t xml:space="preserve">                default:</w:t>
      </w:r>
    </w:p>
    <w:p w:rsidR="0001007C" w:rsidRDefault="0001007C" w:rsidP="0001007C">
      <w:pPr>
        <w:pStyle w:val="a7"/>
        <w:ind w:left="360"/>
      </w:pPr>
      <w:r>
        <w:t xml:space="preserve">                    System.out.println(event.getType());</w:t>
      </w:r>
    </w:p>
    <w:p w:rsidR="0001007C" w:rsidRDefault="0001007C" w:rsidP="0001007C">
      <w:pPr>
        <w:pStyle w:val="a7"/>
        <w:ind w:left="360"/>
      </w:pPr>
      <w:r>
        <w:t xml:space="preserve">            }</w:t>
      </w:r>
    </w:p>
    <w:p w:rsidR="0001007C" w:rsidRDefault="0001007C" w:rsidP="0001007C">
      <w:pPr>
        <w:pStyle w:val="a7"/>
        <w:ind w:left="360"/>
      </w:pPr>
      <w:r>
        <w:t xml:space="preserve">        }));</w:t>
      </w:r>
    </w:p>
    <w:p w:rsidR="0001007C" w:rsidRDefault="0001007C" w:rsidP="0001007C">
      <w:pPr>
        <w:pStyle w:val="a7"/>
        <w:ind w:left="360"/>
      </w:pPr>
    </w:p>
    <w:p w:rsidR="0001007C" w:rsidRDefault="0001007C" w:rsidP="0001007C">
      <w:pPr>
        <w:pStyle w:val="a7"/>
        <w:ind w:left="360"/>
      </w:pPr>
      <w:r>
        <w:t xml:space="preserve">        Thread.sleep(20000000);</w:t>
      </w:r>
    </w:p>
    <w:p w:rsidR="0001007C" w:rsidRDefault="0001007C" w:rsidP="0001007C">
      <w:pPr>
        <w:pStyle w:val="a7"/>
        <w:ind w:left="360"/>
      </w:pPr>
      <w:r>
        <w:t xml:space="preserve">    }</w:t>
      </w:r>
    </w:p>
    <w:p w:rsidR="0001007C" w:rsidRDefault="0001007C" w:rsidP="0001007C">
      <w:pPr>
        <w:pStyle w:val="a7"/>
        <w:ind w:left="360"/>
      </w:pPr>
      <w:r>
        <w:t>}</w:t>
      </w:r>
    </w:p>
    <w:p w:rsidR="00A05EC7" w:rsidRDefault="00A05EC7"/>
    <w:p w:rsidR="00A05EC7" w:rsidRDefault="00B87458">
      <w:r>
        <w:rPr>
          <w:rFonts w:hint="eastAsia"/>
        </w:rPr>
        <w:t>三 zookeeper集群的选举</w:t>
      </w:r>
    </w:p>
    <w:p w:rsidR="000863C5" w:rsidRPr="000863C5" w:rsidRDefault="000863C5">
      <w:r>
        <w:t>Z</w:t>
      </w:r>
      <w:r>
        <w:rPr>
          <w:rFonts w:hint="eastAsia"/>
        </w:rPr>
        <w:t>ookeeper集群的选举是通过</w:t>
      </w:r>
      <w:r>
        <w:rPr>
          <w:rFonts w:ascii="微软雅黑" w:eastAsia="微软雅黑" w:hAnsi="微软雅黑" w:hint="eastAsia"/>
          <w:color w:val="4D4D4D"/>
          <w:shd w:val="clear" w:color="auto" w:fill="FFFFFF"/>
        </w:rPr>
        <w:t>ZAB(Zookeeper Atomic Broadcast)协议，即Zookeeper原子消息广播协议算法实现的，zab是paxos算法实现的一种。</w:t>
      </w:r>
    </w:p>
    <w:p w:rsidR="00B87458" w:rsidRDefault="00B87458">
      <w:r>
        <w:t>P</w:t>
      </w:r>
      <w:r>
        <w:rPr>
          <w:rFonts w:hint="eastAsia"/>
        </w:rPr>
        <w:t>axos算法概要</w:t>
      </w:r>
    </w:p>
    <w:p w:rsidR="00B87458" w:rsidRDefault="00B87458" w:rsidP="00B87458">
      <w:pPr>
        <w:spacing w:before="96"/>
        <w:ind w:firstLine="420"/>
      </w:pPr>
      <w:r>
        <w:rPr>
          <w:rFonts w:hint="eastAsia"/>
        </w:rPr>
        <w:t>Paxos算法一种基于消息传递且具有高度容错特性的一致性算法。</w:t>
      </w:r>
    </w:p>
    <w:p w:rsidR="00B87458" w:rsidRDefault="00B87458" w:rsidP="00B87458">
      <w:pPr>
        <w:spacing w:before="96"/>
        <w:ind w:firstLine="420"/>
      </w:pPr>
      <w:r>
        <w:rPr>
          <w:rFonts w:hint="eastAsia"/>
        </w:rPr>
        <w:t>分布式系统中的节点通信存在两种模型：共享内存（Shared memory）和消息传递（Messages passing）。基于消息传递通信模型的分布式系统，不可避免的会发生以下错误：进程可能会慢、被杀死或者重启，消息可能会延迟、丢失、重复，在基础 Paxos 场景中，先不考虑可能出现消息篡改即拜占庭错误的情况。Paxos 算法解决的问题是在一个可能发生上述异常的分布式系统中如何就某个值达成一致，保证不论发生以上任何异常，都不会破坏决议的一致性。</w:t>
      </w:r>
    </w:p>
    <w:p w:rsidR="00B87458" w:rsidRPr="00B87458" w:rsidRDefault="00B87458"/>
    <w:p w:rsidR="00B87458" w:rsidRPr="00B87458" w:rsidRDefault="00B87458" w:rsidP="00B87458">
      <w:pPr>
        <w:widowControl/>
        <w:spacing w:line="330" w:lineRule="atLeast"/>
        <w:jc w:val="left"/>
        <w:rPr>
          <w:rFonts w:ascii="微软雅黑" w:eastAsia="微软雅黑" w:hAnsi="微软雅黑" w:cs="宋体"/>
          <w:color w:val="999999"/>
          <w:kern w:val="0"/>
          <w:szCs w:val="21"/>
        </w:rPr>
      </w:pPr>
      <w:r w:rsidRPr="00B87458">
        <w:rPr>
          <w:rFonts w:ascii="微软雅黑" w:eastAsia="微软雅黑" w:hAnsi="微软雅黑" w:cs="宋体" w:hint="eastAsia"/>
          <w:color w:val="999999"/>
          <w:kern w:val="0"/>
          <w:szCs w:val="21"/>
        </w:rPr>
        <w:t>Paxos算法类似于两阶段提提交，其算法执行过程分为两个阶段。具体如下：</w:t>
      </w:r>
    </w:p>
    <w:p w:rsidR="00B87458" w:rsidRDefault="00B87458" w:rsidP="00B87458">
      <w:pPr>
        <w:pStyle w:val="a7"/>
        <w:widowControl/>
        <w:numPr>
          <w:ilvl w:val="0"/>
          <w:numId w:val="5"/>
        </w:numPr>
        <w:spacing w:beforeLines="40" w:before="124" w:line="330" w:lineRule="atLeast"/>
        <w:ind w:firstLineChars="0"/>
      </w:pPr>
      <w:r w:rsidRPr="00B87458">
        <w:rPr>
          <w:rFonts w:ascii="微软雅黑" w:eastAsia="微软雅黑" w:hAnsi="微软雅黑" w:cs="宋体"/>
          <w:kern w:val="0"/>
          <w:szCs w:val="21"/>
        </w:rPr>
        <w:lastRenderedPageBreak/>
        <w:object w:dxaOrig="7198" w:dyaOrig="4049">
          <v:shape id="_x0000_i1032" type="#_x0000_t75" style="width:18pt;height:15.8pt" o:ole="">
            <v:imagedata r:id="rId12" o:title=""/>
          </v:shape>
          <w:control r:id="rId13" w:name="DefaultOcxName" w:shapeid="_x0000_i1032"/>
        </w:object>
      </w:r>
      <w:r w:rsidRPr="00B87458">
        <w:rPr>
          <w:rFonts w:ascii="微软雅黑" w:eastAsia="微软雅黑" w:hAnsi="微软雅黑" w:cs="宋体" w:hint="eastAsia"/>
          <w:kern w:val="0"/>
          <w:szCs w:val="21"/>
        </w:rPr>
        <w:t> 阶段一（prepare阶段）：</w:t>
      </w:r>
      <w:r w:rsidRPr="00B87458">
        <w:rPr>
          <w:rFonts w:ascii="微软雅黑" w:eastAsia="微软雅黑" w:hAnsi="微软雅黑" w:cs="宋体" w:hint="eastAsia"/>
          <w:kern w:val="0"/>
          <w:szCs w:val="21"/>
        </w:rPr>
        <w:br/>
        <w:t>(a) Proposer选择一个提案编号N，然后向半数以上的Acceptor发送编号为N的Prepare请求。Pareper（N）</w:t>
      </w:r>
      <w:r w:rsidRPr="00B87458">
        <w:rPr>
          <w:rFonts w:ascii="微软雅黑" w:eastAsia="微软雅黑" w:hAnsi="微软雅黑" w:cs="宋体" w:hint="eastAsia"/>
          <w:kern w:val="0"/>
          <w:szCs w:val="21"/>
        </w:rPr>
        <w:br/>
        <w:t>(b) 如果一个Acceptor收到一个编号为N的Prepare请求，</w:t>
      </w:r>
      <w:r w:rsidR="00BE0F0F">
        <w:rPr>
          <w:rFonts w:ascii="微软雅黑" w:eastAsia="微软雅黑" w:hAnsi="微软雅黑" w:cs="宋体" w:hint="eastAsia"/>
          <w:kern w:val="0"/>
          <w:szCs w:val="21"/>
        </w:rPr>
        <w:t>如果acceptor没接收过请求，则返回ok，</w:t>
      </w:r>
      <w:r w:rsidRPr="00B87458">
        <w:rPr>
          <w:rFonts w:ascii="微软雅黑" w:eastAsia="微软雅黑" w:hAnsi="微软雅黑" w:cs="宋体" w:hint="eastAsia"/>
          <w:kern w:val="0"/>
          <w:szCs w:val="21"/>
        </w:rPr>
        <w:t>如果小于它已经响应过的请求，则拒绝，不回应或回复error。若N大于该Acceptor已经响应过的所有Prepare请求的编号（maxN），那么它就会将它已经接受过（已经经过第二阶段accept的提案）的编号最大的提案（如果有的话，如果还没有的accept提案的话返回{pok，null，null}）作为响应反馈给Proposer，同时该Acceptor承诺不再接受任何编号小于</w:t>
      </w:r>
      <w:r>
        <w:rPr>
          <w:rFonts w:ascii="微软雅黑" w:eastAsia="微软雅黑" w:hAnsi="微软雅黑" w:cs="宋体" w:hint="eastAsia"/>
          <w:kern w:val="0"/>
          <w:szCs w:val="21"/>
        </w:rPr>
        <w:t>等于</w:t>
      </w:r>
      <w:r w:rsidRPr="00B87458">
        <w:rPr>
          <w:rFonts w:ascii="微软雅黑" w:eastAsia="微软雅黑" w:hAnsi="微软雅黑" w:cs="宋体" w:hint="eastAsia"/>
          <w:kern w:val="0"/>
          <w:szCs w:val="21"/>
        </w:rPr>
        <w:t>N的Pareper提案</w:t>
      </w:r>
      <w:r>
        <w:rPr>
          <w:rFonts w:ascii="微软雅黑" w:eastAsia="微软雅黑" w:hAnsi="微软雅黑" w:cs="宋体" w:hint="eastAsia"/>
          <w:kern w:val="0"/>
          <w:szCs w:val="21"/>
        </w:rPr>
        <w:t>（阶段一）</w:t>
      </w:r>
      <w:r w:rsidRPr="00B87458">
        <w:rPr>
          <w:rFonts w:ascii="微软雅黑" w:eastAsia="微软雅黑" w:hAnsi="微软雅黑" w:cs="宋体" w:hint="eastAsia"/>
          <w:kern w:val="0"/>
          <w:szCs w:val="21"/>
        </w:rPr>
        <w:t>。</w:t>
      </w:r>
      <w:r>
        <w:rPr>
          <w:rFonts w:ascii="微软雅黑" w:eastAsia="微软雅黑" w:hAnsi="微软雅黑" w:cs="宋体" w:hint="eastAsia"/>
          <w:kern w:val="0"/>
          <w:szCs w:val="21"/>
        </w:rPr>
        <w:t>承诺三：</w:t>
      </w:r>
      <w:r>
        <w:rPr>
          <w:rFonts w:hint="eastAsia"/>
        </w:rPr>
        <w:t>不再接受Proposal ID小于（注意：这里是&lt; ）当前请求的Propose请求（阶段二的accept）。</w:t>
      </w:r>
    </w:p>
    <w:p w:rsidR="00B87458" w:rsidRPr="00B87458" w:rsidRDefault="00B87458" w:rsidP="00B87458">
      <w:pPr>
        <w:widowControl/>
        <w:numPr>
          <w:ilvl w:val="0"/>
          <w:numId w:val="4"/>
        </w:numPr>
        <w:spacing w:line="330" w:lineRule="atLeast"/>
        <w:ind w:left="480"/>
        <w:jc w:val="left"/>
        <w:rPr>
          <w:rFonts w:ascii="微软雅黑" w:eastAsia="微软雅黑" w:hAnsi="微软雅黑" w:cs="宋体"/>
          <w:kern w:val="0"/>
          <w:szCs w:val="21"/>
        </w:rPr>
      </w:pPr>
    </w:p>
    <w:p w:rsidR="00B87458" w:rsidRPr="00B87458" w:rsidRDefault="00B87458" w:rsidP="00B87458">
      <w:pPr>
        <w:widowControl/>
        <w:numPr>
          <w:ilvl w:val="0"/>
          <w:numId w:val="4"/>
        </w:numPr>
        <w:spacing w:line="330" w:lineRule="atLeast"/>
        <w:ind w:left="480"/>
        <w:jc w:val="left"/>
        <w:rPr>
          <w:rFonts w:ascii="微软雅黑" w:eastAsia="微软雅黑" w:hAnsi="微软雅黑" w:cs="宋体"/>
          <w:kern w:val="0"/>
          <w:szCs w:val="21"/>
        </w:rPr>
      </w:pPr>
      <w:r w:rsidRPr="00B87458">
        <w:rPr>
          <w:rFonts w:ascii="微软雅黑" w:eastAsia="微软雅黑" w:hAnsi="微软雅黑" w:cs="宋体"/>
          <w:kern w:val="0"/>
          <w:szCs w:val="21"/>
        </w:rPr>
        <w:object w:dxaOrig="7198" w:dyaOrig="4049">
          <v:shape id="_x0000_i1035" type="#_x0000_t75" style="width:18pt;height:15.8pt" o:ole="">
            <v:imagedata r:id="rId12" o:title=""/>
          </v:shape>
          <w:control r:id="rId14" w:name="DefaultOcxName1" w:shapeid="_x0000_i1035"/>
        </w:object>
      </w:r>
      <w:r w:rsidRPr="00B87458">
        <w:rPr>
          <w:rFonts w:ascii="微软雅黑" w:eastAsia="微软雅黑" w:hAnsi="微软雅黑" w:cs="宋体" w:hint="eastAsia"/>
          <w:kern w:val="0"/>
          <w:szCs w:val="21"/>
        </w:rPr>
        <w:t> 阶段二（accept阶段）：</w:t>
      </w:r>
      <w:r w:rsidRPr="00B87458">
        <w:rPr>
          <w:rFonts w:ascii="微软雅黑" w:eastAsia="微软雅黑" w:hAnsi="微软雅黑" w:cs="宋体" w:hint="eastAsia"/>
          <w:kern w:val="0"/>
          <w:szCs w:val="21"/>
        </w:rPr>
        <w:br/>
        <w:t>(a) 如果一个Proposer收到半数以上Acceptor对其发出的编号为N的Prepare请求的响应，那么它就会发送一个针对[N,V]提案的Accept请求给半数以上的Acceptor。注意：V就是收到的响应中编号最大的提案的value（某个acceptor响应的它已经通过的{acceptN，acceptV}），如果响应中不包含任何提案，那么V就由Proposer自己决定。</w:t>
      </w:r>
      <w:r w:rsidRPr="00B87458">
        <w:rPr>
          <w:rFonts w:ascii="微软雅黑" w:eastAsia="微软雅黑" w:hAnsi="微软雅黑" w:cs="宋体" w:hint="eastAsia"/>
          <w:kern w:val="0"/>
          <w:szCs w:val="21"/>
        </w:rPr>
        <w:br/>
        <w:t>(b) 如果Acceptor收到一个针对编号为N的提案的Accept请求，只要该Acceptor没有对编号大于N的Prepare请求做出过响应，它就接受该提案。如果N小于Acceptor以及响应的prepare请求，则拒绝，不回应或回复error（当proposer没有收到过半的回应，那么他会重新进入第一阶段，递增提案号，重新提出prepare请求）。</w:t>
      </w:r>
      <w:r w:rsidRPr="00B87458">
        <w:rPr>
          <w:rFonts w:ascii="微软雅黑" w:eastAsia="微软雅黑" w:hAnsi="微软雅黑" w:cs="宋体" w:hint="eastAsia"/>
          <w:kern w:val="0"/>
          <w:szCs w:val="21"/>
        </w:rPr>
        <w:br/>
      </w:r>
      <w:r w:rsidRPr="00B87458">
        <w:rPr>
          <w:rFonts w:ascii="微软雅黑" w:eastAsia="微软雅黑" w:hAnsi="微软雅黑" w:cs="宋体" w:hint="eastAsia"/>
          <w:kern w:val="0"/>
          <w:szCs w:val="21"/>
        </w:rPr>
        <w:lastRenderedPageBreak/>
        <w:t>在上面的运行过程中，每一个Proposer都有可能会产生多个提案。但只要每个Proposer都遵循如上述算法运行，就一定能保证算法执行的正确性。</w:t>
      </w:r>
      <w:r w:rsidRPr="00B87458">
        <w:rPr>
          <w:rFonts w:ascii="微软雅黑" w:eastAsia="微软雅黑" w:hAnsi="微软雅黑" w:cs="宋体" w:hint="eastAsia"/>
          <w:kern w:val="0"/>
          <w:szCs w:val="21"/>
        </w:rPr>
        <w:br/>
      </w:r>
      <w:r w:rsidRPr="00B87458">
        <w:rPr>
          <w:rFonts w:ascii="微软雅黑" w:eastAsia="微软雅黑" w:hAnsi="微软雅黑" w:cs="宋体"/>
          <w:noProof/>
          <w:kern w:val="0"/>
          <w:szCs w:val="21"/>
        </w:rPr>
        <w:drawing>
          <wp:inline distT="0" distB="0" distL="0" distR="0">
            <wp:extent cx="5143500" cy="4921250"/>
            <wp:effectExtent l="0" t="0" r="0" b="0"/>
            <wp:docPr id="4" name="图片 4" descr="在这里插入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在这里插入图片描述"/>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143500" cy="4921250"/>
                    </a:xfrm>
                    <a:prstGeom prst="rect">
                      <a:avLst/>
                    </a:prstGeom>
                    <a:noFill/>
                    <a:ln>
                      <a:noFill/>
                    </a:ln>
                  </pic:spPr>
                </pic:pic>
              </a:graphicData>
            </a:graphic>
          </wp:inline>
        </w:drawing>
      </w:r>
    </w:p>
    <w:p w:rsidR="00B87458" w:rsidRPr="00B87458" w:rsidRDefault="00B87458" w:rsidP="00B87458">
      <w:pPr>
        <w:widowControl/>
        <w:numPr>
          <w:ilvl w:val="0"/>
          <w:numId w:val="6"/>
        </w:numPr>
        <w:spacing w:line="330" w:lineRule="atLeast"/>
        <w:ind w:left="480"/>
        <w:jc w:val="left"/>
        <w:rPr>
          <w:rFonts w:ascii="微软雅黑" w:eastAsia="微软雅黑" w:hAnsi="微软雅黑" w:cs="Arial"/>
          <w:kern w:val="0"/>
          <w:szCs w:val="21"/>
        </w:rPr>
      </w:pPr>
      <w:r w:rsidRPr="00B87458">
        <w:rPr>
          <w:rFonts w:ascii="微软雅黑" w:eastAsia="微软雅黑" w:hAnsi="微软雅黑" w:cs="Arial" w:hint="eastAsia"/>
          <w:kern w:val="0"/>
          <w:szCs w:val="21"/>
        </w:rPr>
        <w:t>具体实例理解：</w:t>
      </w:r>
      <w:r w:rsidRPr="00B87458">
        <w:rPr>
          <w:rFonts w:ascii="微软雅黑" w:eastAsia="微软雅黑" w:hAnsi="微软雅黑" w:cs="Arial" w:hint="eastAsia"/>
          <w:kern w:val="0"/>
          <w:szCs w:val="21"/>
        </w:rPr>
        <w:br/>
        <w:t>问题背景：假设我们有下图的系统，想要在server1，server2，server3选一个master。</w:t>
      </w:r>
      <w:r w:rsidRPr="00B87458">
        <w:rPr>
          <w:rFonts w:ascii="微软雅黑" w:eastAsia="微软雅黑" w:hAnsi="微软雅黑" w:cs="Arial" w:hint="eastAsia"/>
          <w:kern w:val="0"/>
          <w:szCs w:val="21"/>
        </w:rPr>
        <w:br/>
      </w:r>
      <w:r w:rsidRPr="00B87458">
        <w:rPr>
          <w:rFonts w:ascii="微软雅黑" w:eastAsia="微软雅黑" w:hAnsi="微软雅黑" w:cs="Arial"/>
          <w:noProof/>
          <w:kern w:val="0"/>
          <w:szCs w:val="21"/>
        </w:rPr>
        <w:lastRenderedPageBreak/>
        <w:drawing>
          <wp:inline distT="0" distB="0" distL="0" distR="0">
            <wp:extent cx="3778250" cy="3943350"/>
            <wp:effectExtent l="0" t="0" r="0" b="0"/>
            <wp:docPr id="5" name="图片 5" descr="在这里插入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在这里插入图片描述"/>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778250" cy="3943350"/>
                    </a:xfrm>
                    <a:prstGeom prst="rect">
                      <a:avLst/>
                    </a:prstGeom>
                    <a:noFill/>
                    <a:ln>
                      <a:noFill/>
                    </a:ln>
                  </pic:spPr>
                </pic:pic>
              </a:graphicData>
            </a:graphic>
          </wp:inline>
        </w:drawing>
      </w:r>
      <w:r w:rsidRPr="00B87458">
        <w:rPr>
          <w:rFonts w:ascii="微软雅黑" w:eastAsia="微软雅黑" w:hAnsi="微软雅黑" w:cs="Arial" w:hint="eastAsia"/>
          <w:kern w:val="0"/>
          <w:szCs w:val="21"/>
        </w:rPr>
        <w:br/>
        <w:t>prepare阶段</w:t>
      </w:r>
      <w:r w:rsidRPr="00B87458">
        <w:rPr>
          <w:rFonts w:ascii="微软雅黑" w:eastAsia="微软雅黑" w:hAnsi="微软雅黑" w:cs="Arial" w:hint="eastAsia"/>
          <w:kern w:val="0"/>
          <w:szCs w:val="21"/>
        </w:rPr>
        <w:br/>
      </w:r>
      <w:r w:rsidRPr="00B87458">
        <w:rPr>
          <w:rFonts w:ascii="微软雅黑" w:eastAsia="微软雅黑" w:hAnsi="微软雅黑" w:cs="Arial" w:hint="eastAsia"/>
          <w:kern w:val="0"/>
          <w:szCs w:val="21"/>
        </w:rPr>
        <w:t> </w:t>
      </w:r>
      <w:r w:rsidRPr="00B87458">
        <w:rPr>
          <w:rFonts w:ascii="微软雅黑" w:eastAsia="微软雅黑" w:hAnsi="微软雅黑" w:cs="Arial" w:hint="eastAsia"/>
          <w:kern w:val="0"/>
          <w:szCs w:val="21"/>
        </w:rPr>
        <w:t>1. 每个server向proposer发送消息，表示自己要当leader，假设proposer收到消息的时间不一样，顺序是： proposer2 -&gt; proposer1 -&gt; proposer3，消息编号依次为1、2、3。</w:t>
      </w:r>
      <w:r w:rsidRPr="00B87458">
        <w:rPr>
          <w:rFonts w:ascii="微软雅黑" w:eastAsia="微软雅黑" w:hAnsi="微软雅黑" w:cs="Arial" w:hint="eastAsia"/>
          <w:kern w:val="0"/>
          <w:szCs w:val="21"/>
        </w:rPr>
        <w:br/>
      </w:r>
      <w:r w:rsidRPr="00B87458">
        <w:rPr>
          <w:rFonts w:ascii="微软雅黑" w:eastAsia="微软雅黑" w:hAnsi="微软雅黑" w:cs="Arial" w:hint="eastAsia"/>
          <w:kern w:val="0"/>
          <w:szCs w:val="21"/>
        </w:rPr>
        <w:t> </w:t>
      </w:r>
      <w:r w:rsidRPr="00B87458">
        <w:rPr>
          <w:rFonts w:ascii="微软雅黑" w:eastAsia="微软雅黑" w:hAnsi="微软雅黑" w:cs="Arial" w:hint="eastAsia"/>
          <w:kern w:val="0"/>
          <w:szCs w:val="21"/>
        </w:rPr>
        <w:t> </w:t>
      </w:r>
      <w:r w:rsidRPr="00B87458">
        <w:rPr>
          <w:rFonts w:ascii="微软雅黑" w:eastAsia="微软雅黑" w:hAnsi="微软雅黑" w:cs="Arial" w:hint="eastAsia"/>
          <w:kern w:val="0"/>
          <w:szCs w:val="21"/>
        </w:rPr>
        <w:t>紧接着，proposer将消息发给acceptor中超过半数的子成员(这里选择两个)，如图所示，proposer2向acceptor2和acceptor3发送编号为1的消息，proposer1向acceptor1和accepto2发送编号为2的消息，proposer3向acceptor2和acceptor3发送编号为3的消息。</w:t>
      </w:r>
    </w:p>
    <w:p w:rsidR="00B87458" w:rsidRPr="00B87458" w:rsidRDefault="00B87458" w:rsidP="00B87458">
      <w:pPr>
        <w:widowControl/>
        <w:numPr>
          <w:ilvl w:val="0"/>
          <w:numId w:val="7"/>
        </w:numPr>
        <w:spacing w:line="330" w:lineRule="atLeast"/>
        <w:ind w:left="720" w:hanging="360"/>
        <w:jc w:val="left"/>
        <w:rPr>
          <w:rFonts w:ascii="微软雅黑" w:eastAsia="微软雅黑" w:hAnsi="微软雅黑" w:cs="Arial"/>
          <w:kern w:val="0"/>
          <w:szCs w:val="21"/>
        </w:rPr>
      </w:pPr>
      <w:r w:rsidRPr="00B87458">
        <w:rPr>
          <w:rFonts w:ascii="微软雅黑" w:eastAsia="微软雅黑" w:hAnsi="微软雅黑" w:cs="Arial" w:hint="eastAsia"/>
          <w:kern w:val="0"/>
          <w:szCs w:val="21"/>
        </w:rPr>
        <w:t>假设这时proposer1发送的消息先到达acceptor1和acceptor2，它们都没有接收过请求，所以接收该请求并返回【pok，null，null】给proposer1，同时acceptor1和acceptor2承诺不再接受编号小于2的请求；</w:t>
      </w:r>
      <w:r w:rsidRPr="00B87458">
        <w:rPr>
          <w:rFonts w:ascii="微软雅黑" w:eastAsia="微软雅黑" w:hAnsi="微软雅黑" w:cs="Arial" w:hint="eastAsia"/>
          <w:kern w:val="0"/>
          <w:szCs w:val="21"/>
        </w:rPr>
        <w:br/>
      </w:r>
      <w:r w:rsidRPr="00B87458">
        <w:rPr>
          <w:rFonts w:ascii="微软雅黑" w:eastAsia="微软雅黑" w:hAnsi="微软雅黑" w:cs="Arial" w:hint="eastAsia"/>
          <w:kern w:val="0"/>
          <w:szCs w:val="21"/>
        </w:rPr>
        <w:t> </w:t>
      </w:r>
      <w:r w:rsidRPr="00B87458">
        <w:rPr>
          <w:rFonts w:ascii="微软雅黑" w:eastAsia="微软雅黑" w:hAnsi="微软雅黑" w:cs="Arial" w:hint="eastAsia"/>
          <w:kern w:val="0"/>
          <w:szCs w:val="21"/>
        </w:rPr>
        <w:t> </w:t>
      </w:r>
      <w:r w:rsidRPr="00B87458">
        <w:rPr>
          <w:rFonts w:ascii="微软雅黑" w:eastAsia="微软雅黑" w:hAnsi="微软雅黑" w:cs="Arial" w:hint="eastAsia"/>
          <w:kern w:val="0"/>
          <w:szCs w:val="21"/>
        </w:rPr>
        <w:t>紧接着，proposer2的消息到达acceptor2和acceptor3，acceptor3没有</w:t>
      </w:r>
      <w:r w:rsidRPr="00B87458">
        <w:rPr>
          <w:rFonts w:ascii="微软雅黑" w:eastAsia="微软雅黑" w:hAnsi="微软雅黑" w:cs="Arial" w:hint="eastAsia"/>
          <w:kern w:val="0"/>
          <w:szCs w:val="21"/>
        </w:rPr>
        <w:lastRenderedPageBreak/>
        <w:t>接受过请求，所以返回proposer2 【pok，null，null】，acceptor3并承诺不再接受编号小于1的消息。而acceptor2已经接受proposer1的请求并承诺不再接收编号小于2的请求，所以acceptor2拒绝proposer2的请求；</w:t>
      </w:r>
      <w:r w:rsidRPr="00B87458">
        <w:rPr>
          <w:rFonts w:ascii="微软雅黑" w:eastAsia="微软雅黑" w:hAnsi="微软雅黑" w:cs="Arial" w:hint="eastAsia"/>
          <w:kern w:val="0"/>
          <w:szCs w:val="21"/>
        </w:rPr>
        <w:br/>
      </w:r>
      <w:r w:rsidRPr="00B87458">
        <w:rPr>
          <w:rFonts w:ascii="微软雅黑" w:eastAsia="微软雅黑" w:hAnsi="微软雅黑" w:cs="Arial" w:hint="eastAsia"/>
          <w:kern w:val="0"/>
          <w:szCs w:val="21"/>
        </w:rPr>
        <w:t> </w:t>
      </w:r>
      <w:r w:rsidRPr="00B87458">
        <w:rPr>
          <w:rFonts w:ascii="微软雅黑" w:eastAsia="微软雅黑" w:hAnsi="微软雅黑" w:cs="Arial" w:hint="eastAsia"/>
          <w:kern w:val="0"/>
          <w:szCs w:val="21"/>
        </w:rPr>
        <w:t> </w:t>
      </w:r>
      <w:r w:rsidRPr="00B87458">
        <w:rPr>
          <w:rFonts w:ascii="微软雅黑" w:eastAsia="微软雅黑" w:hAnsi="微软雅黑" w:cs="Arial" w:hint="eastAsia"/>
          <w:kern w:val="0"/>
          <w:szCs w:val="21"/>
        </w:rPr>
        <w:t>最后，proposer3的消息到达acceptor2和acceptor3，它们都接受过提议，但编号3的消息大于acceptor2已接受的2和acceptor3已接受的1，所以他们都接受该提议，并返回proposer3 【pok，null，null】；</w:t>
      </w:r>
      <w:r w:rsidRPr="00B87458">
        <w:rPr>
          <w:rFonts w:ascii="微软雅黑" w:eastAsia="微软雅黑" w:hAnsi="微软雅黑" w:cs="Arial" w:hint="eastAsia"/>
          <w:kern w:val="0"/>
          <w:szCs w:val="21"/>
        </w:rPr>
        <w:br/>
      </w:r>
      <w:r w:rsidRPr="00B87458">
        <w:rPr>
          <w:rFonts w:ascii="微软雅黑" w:eastAsia="微软雅黑" w:hAnsi="微软雅黑" w:cs="Arial" w:hint="eastAsia"/>
          <w:kern w:val="0"/>
          <w:szCs w:val="21"/>
        </w:rPr>
        <w:t> </w:t>
      </w:r>
      <w:r w:rsidRPr="00B87458">
        <w:rPr>
          <w:rFonts w:ascii="微软雅黑" w:eastAsia="微软雅黑" w:hAnsi="微软雅黑" w:cs="Arial" w:hint="eastAsia"/>
          <w:kern w:val="0"/>
          <w:szCs w:val="21"/>
        </w:rPr>
        <w:t> </w:t>
      </w:r>
      <w:r w:rsidRPr="00B87458">
        <w:rPr>
          <w:rFonts w:ascii="微软雅黑" w:eastAsia="微软雅黑" w:hAnsi="微软雅黑" w:cs="Arial" w:hint="eastAsia"/>
          <w:kern w:val="0"/>
          <w:szCs w:val="21"/>
        </w:rPr>
        <w:t>此时，proposer2没有收到过半的回复，所以重新取得编号4，并发送给acceptor2和acceptor3，此时编号4大于它们已接受的提案编号3，所以接受该提案，并返回proposer2 【pok，null，null】。</w:t>
      </w:r>
    </w:p>
    <w:p w:rsidR="00B87458" w:rsidRPr="00B87458" w:rsidRDefault="00B87458" w:rsidP="00B87458">
      <w:pPr>
        <w:widowControl/>
        <w:spacing w:line="330" w:lineRule="atLeast"/>
        <w:jc w:val="left"/>
        <w:rPr>
          <w:rFonts w:ascii="微软雅黑" w:eastAsia="微软雅黑" w:hAnsi="微软雅黑" w:cs="Arial"/>
          <w:color w:val="999999"/>
          <w:kern w:val="0"/>
          <w:szCs w:val="21"/>
        </w:rPr>
      </w:pPr>
      <w:r w:rsidRPr="00B87458">
        <w:rPr>
          <w:rFonts w:ascii="微软雅黑" w:eastAsia="微软雅黑" w:hAnsi="微软雅黑" w:cs="Arial" w:hint="eastAsia"/>
          <w:color w:val="999999"/>
          <w:kern w:val="0"/>
          <w:szCs w:val="21"/>
        </w:rPr>
        <w:t>accept阶段</w:t>
      </w:r>
      <w:r w:rsidRPr="00B87458">
        <w:rPr>
          <w:rFonts w:ascii="微软雅黑" w:eastAsia="微软雅黑" w:hAnsi="微软雅黑" w:cs="Arial" w:hint="eastAsia"/>
          <w:color w:val="999999"/>
          <w:kern w:val="0"/>
          <w:szCs w:val="21"/>
        </w:rPr>
        <w:br/>
        <w:t>1</w:t>
      </w:r>
      <w:r w:rsidRPr="00B87458">
        <w:rPr>
          <w:rFonts w:ascii="微软雅黑" w:eastAsia="微软雅黑" w:hAnsi="微软雅黑" w:cs="Arial" w:hint="eastAsia"/>
          <w:color w:val="999999"/>
          <w:kern w:val="0"/>
          <w:szCs w:val="21"/>
        </w:rPr>
        <w:br/>
      </w:r>
      <w:r w:rsidRPr="00B87458">
        <w:rPr>
          <w:rFonts w:ascii="微软雅黑" w:eastAsia="微软雅黑" w:hAnsi="微软雅黑" w:cs="Arial" w:hint="eastAsia"/>
          <w:color w:val="999999"/>
          <w:kern w:val="0"/>
          <w:szCs w:val="21"/>
        </w:rPr>
        <w:t> </w:t>
      </w:r>
      <w:r w:rsidRPr="00B87458">
        <w:rPr>
          <w:rFonts w:ascii="微软雅黑" w:eastAsia="微软雅黑" w:hAnsi="微软雅黑" w:cs="Arial" w:hint="eastAsia"/>
          <w:color w:val="999999"/>
          <w:kern w:val="0"/>
          <w:szCs w:val="21"/>
        </w:rPr>
        <w:t> </w:t>
      </w:r>
      <w:r w:rsidRPr="00B87458">
        <w:rPr>
          <w:rFonts w:ascii="微软雅黑" w:eastAsia="微软雅黑" w:hAnsi="微软雅黑" w:cs="Arial" w:hint="eastAsia"/>
          <w:color w:val="999999"/>
          <w:kern w:val="0"/>
          <w:szCs w:val="21"/>
        </w:rPr>
        <w:t>Proposer3收到半数以上（两个）的回复，并且返回的value为null，所以，proposer3提交了【3，server3】的提案。</w:t>
      </w:r>
      <w:r w:rsidRPr="00B87458">
        <w:rPr>
          <w:rFonts w:ascii="微软雅黑" w:eastAsia="微软雅黑" w:hAnsi="微软雅黑" w:cs="Arial" w:hint="eastAsia"/>
          <w:color w:val="999999"/>
          <w:kern w:val="0"/>
          <w:szCs w:val="21"/>
        </w:rPr>
        <w:br/>
      </w:r>
      <w:r w:rsidRPr="00B87458">
        <w:rPr>
          <w:rFonts w:ascii="微软雅黑" w:eastAsia="微软雅黑" w:hAnsi="微软雅黑" w:cs="Arial" w:hint="eastAsia"/>
          <w:color w:val="999999"/>
          <w:kern w:val="0"/>
          <w:szCs w:val="21"/>
        </w:rPr>
        <w:t> </w:t>
      </w:r>
      <w:r w:rsidRPr="00B87458">
        <w:rPr>
          <w:rFonts w:ascii="微软雅黑" w:eastAsia="微软雅黑" w:hAnsi="微软雅黑" w:cs="Arial" w:hint="eastAsia"/>
          <w:color w:val="999999"/>
          <w:kern w:val="0"/>
          <w:szCs w:val="21"/>
        </w:rPr>
        <w:t> </w:t>
      </w:r>
      <w:r w:rsidRPr="00B87458">
        <w:rPr>
          <w:rFonts w:ascii="微软雅黑" w:eastAsia="微软雅黑" w:hAnsi="微软雅黑" w:cs="Arial" w:hint="eastAsia"/>
          <w:color w:val="999999"/>
          <w:kern w:val="0"/>
          <w:szCs w:val="21"/>
        </w:rPr>
        <w:t>Proposer1也收到过半回复，返回的value为null，所以proposer1提交了【2，server1】的提案。</w:t>
      </w:r>
      <w:r w:rsidRPr="00B87458">
        <w:rPr>
          <w:rFonts w:ascii="微软雅黑" w:eastAsia="微软雅黑" w:hAnsi="微软雅黑" w:cs="Arial" w:hint="eastAsia"/>
          <w:color w:val="999999"/>
          <w:kern w:val="0"/>
          <w:szCs w:val="21"/>
        </w:rPr>
        <w:br/>
      </w:r>
      <w:r w:rsidRPr="00B87458">
        <w:rPr>
          <w:rFonts w:ascii="微软雅黑" w:eastAsia="微软雅黑" w:hAnsi="微软雅黑" w:cs="Arial" w:hint="eastAsia"/>
          <w:color w:val="999999"/>
          <w:kern w:val="0"/>
          <w:szCs w:val="21"/>
        </w:rPr>
        <w:t> </w:t>
      </w:r>
      <w:r w:rsidRPr="00B87458">
        <w:rPr>
          <w:rFonts w:ascii="微软雅黑" w:eastAsia="微软雅黑" w:hAnsi="微软雅黑" w:cs="Arial" w:hint="eastAsia"/>
          <w:color w:val="999999"/>
          <w:kern w:val="0"/>
          <w:szCs w:val="21"/>
        </w:rPr>
        <w:t> </w:t>
      </w:r>
      <w:r w:rsidRPr="00B87458">
        <w:rPr>
          <w:rFonts w:ascii="微软雅黑" w:eastAsia="微软雅黑" w:hAnsi="微软雅黑" w:cs="Arial" w:hint="eastAsia"/>
          <w:color w:val="999999"/>
          <w:kern w:val="0"/>
          <w:szCs w:val="21"/>
        </w:rPr>
        <w:t>Proposer2也收到过半回复，返回的value为null，所以proposer2提交了【4，server2】的提案。</w:t>
      </w:r>
      <w:r w:rsidRPr="00B87458">
        <w:rPr>
          <w:rFonts w:ascii="微软雅黑" w:eastAsia="微软雅黑" w:hAnsi="微软雅黑" w:cs="Arial" w:hint="eastAsia"/>
          <w:color w:val="999999"/>
          <w:kern w:val="0"/>
          <w:szCs w:val="21"/>
        </w:rPr>
        <w:br/>
        <w:t>（这里要注意，并不是所有的proposer都达到过半了才进行第二阶段，这里只是一种特殊情况）</w:t>
      </w:r>
      <w:r w:rsidRPr="00B87458">
        <w:rPr>
          <w:rFonts w:ascii="微软雅黑" w:eastAsia="微软雅黑" w:hAnsi="微软雅黑" w:cs="Arial" w:hint="eastAsia"/>
          <w:color w:val="999999"/>
          <w:kern w:val="0"/>
          <w:szCs w:val="21"/>
        </w:rPr>
        <w:br/>
        <w:t>2</w:t>
      </w:r>
      <w:r w:rsidRPr="00B87458">
        <w:rPr>
          <w:rFonts w:ascii="微软雅黑" w:eastAsia="微软雅黑" w:hAnsi="微软雅黑" w:cs="Arial" w:hint="eastAsia"/>
          <w:color w:val="999999"/>
          <w:kern w:val="0"/>
          <w:szCs w:val="21"/>
        </w:rPr>
        <w:br/>
      </w:r>
      <w:r w:rsidRPr="00B87458">
        <w:rPr>
          <w:rFonts w:ascii="微软雅黑" w:eastAsia="微软雅黑" w:hAnsi="微软雅黑" w:cs="Arial" w:hint="eastAsia"/>
          <w:color w:val="999999"/>
          <w:kern w:val="0"/>
          <w:szCs w:val="21"/>
        </w:rPr>
        <w:t> </w:t>
      </w:r>
      <w:r w:rsidRPr="00B87458">
        <w:rPr>
          <w:rFonts w:ascii="微软雅黑" w:eastAsia="微软雅黑" w:hAnsi="微软雅黑" w:cs="Arial" w:hint="eastAsia"/>
          <w:color w:val="999999"/>
          <w:kern w:val="0"/>
          <w:szCs w:val="21"/>
        </w:rPr>
        <w:t> </w:t>
      </w:r>
      <w:r w:rsidRPr="00B87458">
        <w:rPr>
          <w:rFonts w:ascii="微软雅黑" w:eastAsia="微软雅黑" w:hAnsi="微软雅黑" w:cs="Arial" w:hint="eastAsia"/>
          <w:color w:val="999999"/>
          <w:kern w:val="0"/>
          <w:szCs w:val="21"/>
        </w:rPr>
        <w:t>Acceptor1和acceptor2接收到proposer1的提案【2，server1】，acceptor1通过该请求，acceptor2承诺不再接受编号小于4的提案，所以拒绝；</w:t>
      </w:r>
      <w:r w:rsidRPr="00B87458">
        <w:rPr>
          <w:rFonts w:ascii="微软雅黑" w:eastAsia="微软雅黑" w:hAnsi="微软雅黑" w:cs="Arial" w:hint="eastAsia"/>
          <w:color w:val="999999"/>
          <w:kern w:val="0"/>
          <w:szCs w:val="21"/>
        </w:rPr>
        <w:br/>
      </w:r>
      <w:r w:rsidRPr="00B87458">
        <w:rPr>
          <w:rFonts w:ascii="微软雅黑" w:eastAsia="微软雅黑" w:hAnsi="微软雅黑" w:cs="Arial" w:hint="eastAsia"/>
          <w:color w:val="999999"/>
          <w:kern w:val="0"/>
          <w:szCs w:val="21"/>
        </w:rPr>
        <w:lastRenderedPageBreak/>
        <w:t> </w:t>
      </w:r>
      <w:r w:rsidRPr="00B87458">
        <w:rPr>
          <w:rFonts w:ascii="微软雅黑" w:eastAsia="微软雅黑" w:hAnsi="微软雅黑" w:cs="Arial" w:hint="eastAsia"/>
          <w:color w:val="999999"/>
          <w:kern w:val="0"/>
          <w:szCs w:val="21"/>
        </w:rPr>
        <w:t> </w:t>
      </w:r>
      <w:r w:rsidRPr="00B87458">
        <w:rPr>
          <w:rFonts w:ascii="微软雅黑" w:eastAsia="微软雅黑" w:hAnsi="微软雅黑" w:cs="Arial" w:hint="eastAsia"/>
          <w:color w:val="999999"/>
          <w:kern w:val="0"/>
          <w:szCs w:val="21"/>
        </w:rPr>
        <w:t>Acceptor2和acceptor3接收到proposer2的提案【4，server2】，都通过该提案；</w:t>
      </w:r>
      <w:r w:rsidRPr="00B87458">
        <w:rPr>
          <w:rFonts w:ascii="微软雅黑" w:eastAsia="微软雅黑" w:hAnsi="微软雅黑" w:cs="Arial" w:hint="eastAsia"/>
          <w:color w:val="999999"/>
          <w:kern w:val="0"/>
          <w:szCs w:val="21"/>
        </w:rPr>
        <w:br/>
      </w:r>
      <w:r w:rsidRPr="00B87458">
        <w:rPr>
          <w:rFonts w:ascii="微软雅黑" w:eastAsia="微软雅黑" w:hAnsi="微软雅黑" w:cs="Arial" w:hint="eastAsia"/>
          <w:color w:val="999999"/>
          <w:kern w:val="0"/>
          <w:szCs w:val="21"/>
        </w:rPr>
        <w:t> </w:t>
      </w:r>
      <w:r w:rsidRPr="00B87458">
        <w:rPr>
          <w:rFonts w:ascii="微软雅黑" w:eastAsia="微软雅黑" w:hAnsi="微软雅黑" w:cs="Arial" w:hint="eastAsia"/>
          <w:color w:val="999999"/>
          <w:kern w:val="0"/>
          <w:szCs w:val="21"/>
        </w:rPr>
        <w:t> </w:t>
      </w:r>
      <w:r w:rsidRPr="00B87458">
        <w:rPr>
          <w:rFonts w:ascii="微软雅黑" w:eastAsia="微软雅黑" w:hAnsi="微软雅黑" w:cs="Arial" w:hint="eastAsia"/>
          <w:color w:val="999999"/>
          <w:kern w:val="0"/>
          <w:szCs w:val="21"/>
        </w:rPr>
        <w:t>Acceptor2和acceptor3接收到proposer3的提案【3，server3】，它们都承诺不再接受编号小于4的提案，所以都拒绝。</w:t>
      </w:r>
      <w:r w:rsidRPr="00B87458">
        <w:rPr>
          <w:rFonts w:ascii="微软雅黑" w:eastAsia="微软雅黑" w:hAnsi="微软雅黑" w:cs="Arial" w:hint="eastAsia"/>
          <w:color w:val="999999"/>
          <w:kern w:val="0"/>
          <w:szCs w:val="21"/>
        </w:rPr>
        <w:br/>
        <w:t>所以proposer1和proposer3会再次进入第一阶段，但这时候 Acceptor2和acceptor3已经通过了提案（AcceptN = 4，AcceptV=server2），并达成了多数，所以proposer会递增提案编号，并最终改变其值为server2。最后所有的proposer都肯定会达成一致，这就迅速的达成了一致。</w:t>
      </w:r>
      <w:r w:rsidRPr="00B87458">
        <w:rPr>
          <w:rFonts w:ascii="微软雅黑" w:eastAsia="微软雅黑" w:hAnsi="微软雅黑" w:cs="Arial" w:hint="eastAsia"/>
          <w:color w:val="999999"/>
          <w:kern w:val="0"/>
          <w:szCs w:val="21"/>
        </w:rPr>
        <w:br/>
      </w:r>
      <w:r w:rsidRPr="00B87458">
        <w:rPr>
          <w:rFonts w:ascii="微软雅黑" w:eastAsia="微软雅黑" w:hAnsi="微软雅黑" w:cs="Arial" w:hint="eastAsia"/>
          <w:color w:val="999999"/>
          <w:kern w:val="0"/>
          <w:szCs w:val="21"/>
        </w:rPr>
        <w:t> </w:t>
      </w:r>
      <w:r w:rsidRPr="00B87458">
        <w:rPr>
          <w:rFonts w:ascii="微软雅黑" w:eastAsia="微软雅黑" w:hAnsi="微软雅黑" w:cs="Arial" w:hint="eastAsia"/>
          <w:color w:val="999999"/>
          <w:kern w:val="0"/>
          <w:szCs w:val="21"/>
        </w:rPr>
        <w:t> </w:t>
      </w:r>
      <w:r w:rsidRPr="00B87458">
        <w:rPr>
          <w:rFonts w:ascii="微软雅黑" w:eastAsia="微软雅黑" w:hAnsi="微软雅黑" w:cs="Arial" w:hint="eastAsia"/>
          <w:color w:val="999999"/>
          <w:kern w:val="0"/>
          <w:szCs w:val="21"/>
        </w:rPr>
        <w:t>此时，过半的acceptor（acceptor2和acceptor3）都接受了提案【4，server2】，learner感知到提案的通过，learner开始学习提案，所以server2成为最终的leader。</w:t>
      </w:r>
    </w:p>
    <w:p w:rsidR="00B87458" w:rsidRDefault="00B87458" w:rsidP="00B87458">
      <w:pPr>
        <w:spacing w:before="96"/>
        <w:ind w:firstLine="420"/>
      </w:pPr>
      <w:r>
        <w:t>Paxos</w:t>
      </w:r>
      <w:r>
        <w:rPr>
          <w:rFonts w:hint="eastAsia"/>
        </w:rPr>
        <w:t>算法缺陷：在网络复杂的情况下，一个应用Paxos算法的分布式系统，可能很久无法收敛，甚至陷入活锁的情况。</w:t>
      </w:r>
    </w:p>
    <w:p w:rsidR="00B87458" w:rsidRDefault="00B87458" w:rsidP="00B87458">
      <w:pPr>
        <w:spacing w:before="96"/>
        <w:ind w:firstLine="420"/>
      </w:pPr>
      <w:r>
        <w:rPr>
          <w:noProof/>
        </w:rPr>
        <w:drawing>
          <wp:inline distT="0" distB="0" distL="0" distR="0" wp14:anchorId="4138F7B1" wp14:editId="1EF513E5">
            <wp:extent cx="5274310" cy="2552065"/>
            <wp:effectExtent l="0" t="0" r="2540" b="63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274310" cy="2552065"/>
                    </a:xfrm>
                    <a:prstGeom prst="rect">
                      <a:avLst/>
                    </a:prstGeom>
                  </pic:spPr>
                </pic:pic>
              </a:graphicData>
            </a:graphic>
          </wp:inline>
        </w:drawing>
      </w:r>
    </w:p>
    <w:p w:rsidR="00B87458" w:rsidRPr="001E3E09" w:rsidRDefault="00B87458" w:rsidP="00B87458">
      <w:pPr>
        <w:spacing w:before="96"/>
        <w:ind w:firstLine="420"/>
      </w:pPr>
      <w:r>
        <w:tab/>
      </w:r>
      <w:r>
        <w:rPr>
          <w:rFonts w:hint="eastAsia"/>
        </w:rPr>
        <w:t>造成这种情况的原因是系统中有一个以上的Proposer，多个P</w:t>
      </w:r>
      <w:r>
        <w:t>roposers</w:t>
      </w:r>
      <w:r>
        <w:rPr>
          <w:rFonts w:hint="eastAsia"/>
        </w:rPr>
        <w:t>相互争夺Acceptors，造成迟迟无法达成一致的情况。针对这种情况，一种改进的Paxos算法被提出：从系统中选出一个节点作为Leader，只有Leader能够发起提案。这样，一次Paxos流程中只有一个Proposer，不会出现活锁的情况，此时只会出现例子中第一种情况。</w:t>
      </w:r>
    </w:p>
    <w:p w:rsidR="00B87458" w:rsidRDefault="000863C5">
      <w:r>
        <w:rPr>
          <w:rFonts w:hint="eastAsia"/>
        </w:rPr>
        <w:t>3.</w:t>
      </w:r>
      <w:r>
        <w:t xml:space="preserve">2 </w:t>
      </w:r>
      <w:r>
        <w:rPr>
          <w:rFonts w:hint="eastAsia"/>
        </w:rPr>
        <w:t>zookeeper的选举过程</w:t>
      </w:r>
    </w:p>
    <w:p w:rsidR="000863C5" w:rsidRDefault="000863C5" w:rsidP="000863C5">
      <w:r>
        <w:t>Zookeeper集群中节点有如下三种角色：</w:t>
      </w:r>
      <w:bookmarkStart w:id="0" w:name="_GoBack"/>
      <w:bookmarkEnd w:id="0"/>
    </w:p>
    <w:p w:rsidR="000863C5" w:rsidRDefault="000863C5" w:rsidP="000863C5"/>
    <w:p w:rsidR="000863C5" w:rsidRDefault="000863C5" w:rsidP="000863C5">
      <w:r>
        <w:t>1</w:t>
      </w:r>
      <w:r>
        <w:rPr>
          <w:rFonts w:hint="eastAsia"/>
        </w:rPr>
        <w:t>）</w:t>
      </w:r>
      <w:r>
        <w:t>Leader:事务请求的唯一调度和处理者，保证集群事务处理的顺序性，同时也是集群内部个服务器的调度者；</w:t>
      </w:r>
    </w:p>
    <w:p w:rsidR="000863C5" w:rsidRDefault="000863C5" w:rsidP="000863C5">
      <w:r>
        <w:t>Follower:处理客户端的非事务请求，转发事务请求给Leader服务器，参与事务请求Proposal的投票，参与Leader选举投票；</w:t>
      </w:r>
    </w:p>
    <w:p w:rsidR="000863C5" w:rsidRDefault="000863C5" w:rsidP="000863C5">
      <w:r>
        <w:t>Observer:处理客户端非事务请求，转发事务请求给Leader服务器，不参与任何形式的投票，包括选举和事务投票(超过半数确认)，此角色存在通常是为了提高读性能；</w:t>
      </w:r>
    </w:p>
    <w:p w:rsidR="000863C5" w:rsidRDefault="000863C5" w:rsidP="000863C5"/>
    <w:p w:rsidR="000863C5" w:rsidRDefault="000863C5" w:rsidP="000863C5">
      <w:r>
        <w:t>2</w:t>
      </w:r>
      <w:r>
        <w:rPr>
          <w:rFonts w:hint="eastAsia"/>
        </w:rPr>
        <w:t>）</w:t>
      </w:r>
      <w:r>
        <w:t>Zookeeper集群中节点存在如下几种状态：</w:t>
      </w:r>
    </w:p>
    <w:p w:rsidR="000863C5" w:rsidRDefault="000863C5" w:rsidP="000863C5">
      <w:r>
        <w:t>LOOKING:寻找Leader的状态，当服务器处于此状态时，表示当前没有Leader，需要进入选举流程；</w:t>
      </w:r>
    </w:p>
    <w:p w:rsidR="000863C5" w:rsidRDefault="000863C5" w:rsidP="000863C5">
      <w:r>
        <w:t>FOLLOWING:跟随者状态，表明当前服务器角色是Follower；</w:t>
      </w:r>
    </w:p>
    <w:p w:rsidR="000863C5" w:rsidRDefault="000863C5" w:rsidP="000863C5">
      <w:r>
        <w:t>OBSERVING:观察者状态，表明当前服务器是Observer；</w:t>
      </w:r>
    </w:p>
    <w:p w:rsidR="000863C5" w:rsidRDefault="000863C5" w:rsidP="000863C5">
      <w:r>
        <w:t>LEADING:领导者状态，表明当前服务器角色为Leader；</w:t>
      </w:r>
    </w:p>
    <w:p w:rsidR="000863C5" w:rsidRDefault="000863C5" w:rsidP="000863C5"/>
    <w:p w:rsidR="000863C5" w:rsidRDefault="000863C5" w:rsidP="000863C5">
      <w:r>
        <w:rPr>
          <w:rFonts w:hint="eastAsia"/>
        </w:rPr>
        <w:t>3）影响节点称为</w:t>
      </w:r>
      <w:r>
        <w:t>Leader的因素</w:t>
      </w:r>
      <w:r>
        <w:rPr>
          <w:rFonts w:hint="eastAsia"/>
        </w:rPr>
        <w:t>，超过一半的选举就会成为leader</w:t>
      </w:r>
    </w:p>
    <w:p w:rsidR="000863C5" w:rsidRDefault="000863C5" w:rsidP="000863C5">
      <w:r>
        <w:t>Zookeeper通过以下因素来判断一个节点能否称为Leader：</w:t>
      </w:r>
    </w:p>
    <w:p w:rsidR="000863C5" w:rsidRDefault="000863C5" w:rsidP="000863C5">
      <w:r>
        <w:rPr>
          <w:rFonts w:hint="eastAsia"/>
        </w:rPr>
        <w:t>数据的新旧程度：只有最新的数据节点才有机会成为</w:t>
      </w:r>
      <w:r>
        <w:t>Leader，在Zookeeper中通过事物id(zxid)的大小来表示数据的新旧，越大代表数据越新；</w:t>
      </w:r>
    </w:p>
    <w:p w:rsidR="000863C5" w:rsidRDefault="000863C5" w:rsidP="000863C5">
      <w:r>
        <w:t>myid：集群在启动的时候，会在数据目录下配置myid文件，里面的数字代表当前zk节点的编号，当zk节点数据一样新时，myid中数字越大的就会被选举成为Leader，当集群中已经有Leader时，新加入的节点不会影响原来的集群；</w:t>
      </w:r>
    </w:p>
    <w:p w:rsidR="000863C5" w:rsidRDefault="000863C5" w:rsidP="000863C5">
      <w:pPr>
        <w:spacing w:before="96" w:line="360" w:lineRule="auto"/>
        <w:ind w:firstLine="420"/>
      </w:pPr>
      <w:r>
        <w:rPr>
          <w:rFonts w:hint="eastAsia"/>
        </w:rPr>
        <w:t>3）以一个简单的例子来说明整个选举的过程。</w:t>
      </w:r>
    </w:p>
    <w:p w:rsidR="000863C5" w:rsidRDefault="000863C5" w:rsidP="000863C5">
      <w:pPr>
        <w:spacing w:before="96" w:line="360" w:lineRule="auto"/>
        <w:ind w:firstLine="420"/>
      </w:pPr>
      <w:r>
        <w:rPr>
          <w:rFonts w:hint="eastAsia"/>
        </w:rPr>
        <w:t>假设有五台服务器组成的</w:t>
      </w:r>
      <w:r>
        <w:t>Z</w:t>
      </w:r>
      <w:r>
        <w:rPr>
          <w:rFonts w:hint="eastAsia"/>
        </w:rPr>
        <w:t>ookeeper集群，它们的id从1-5，同时它们都是最新启动的，也就是没有历史数据，在存放数据量这一点上，都是一样的。假设这些服务器依序启动，来看看会发生什么，如图5-8所示。</w:t>
      </w:r>
    </w:p>
    <w:p w:rsidR="000863C5" w:rsidRDefault="000863C5" w:rsidP="000863C5">
      <w:pPr>
        <w:spacing w:before="96" w:line="360" w:lineRule="auto"/>
        <w:ind w:firstLine="420"/>
      </w:pPr>
      <w:r>
        <w:object w:dxaOrig="14989" w:dyaOrig="5521">
          <v:shape id="对象 8" o:spid="_x0000_i1030" type="#_x0000_t75" style="width:415.1pt;height:153.8pt;mso-position-horizontal-relative:page;mso-position-vertical-relative:page" o:ole="">
            <v:imagedata r:id="rId18" o:title=""/>
          </v:shape>
          <o:OLEObject Type="Embed" ProgID="Visio.Drawing.15" ShapeID="对象 8" DrawAspect="Content" ObjectID="_1660798955" r:id="rId19"/>
        </w:object>
      </w:r>
    </w:p>
    <w:p w:rsidR="000863C5" w:rsidRDefault="000863C5" w:rsidP="000863C5">
      <w:pPr>
        <w:spacing w:before="96" w:line="360" w:lineRule="auto"/>
        <w:ind w:firstLine="420"/>
        <w:jc w:val="center"/>
      </w:pPr>
      <w:r>
        <w:rPr>
          <w:rFonts w:hint="eastAsia"/>
        </w:rPr>
        <w:t>图5-8</w:t>
      </w:r>
      <w:r>
        <w:t xml:space="preserve"> </w:t>
      </w:r>
      <w:r>
        <w:rPr>
          <w:rFonts w:hint="eastAsia"/>
        </w:rPr>
        <w:t>Zookeeper的选举机制</w:t>
      </w:r>
    </w:p>
    <w:p w:rsidR="000863C5" w:rsidRDefault="000863C5" w:rsidP="000863C5">
      <w:pPr>
        <w:spacing w:before="96" w:line="360" w:lineRule="auto"/>
        <w:ind w:firstLine="420"/>
      </w:pPr>
      <w:r>
        <w:rPr>
          <w:rFonts w:hint="eastAsia"/>
        </w:rPr>
        <w:t>（1）服务器1启动，发起一次选举。服务器1投自己一票。此时服务器1票数一票，不够半数以上（3票），选举无法完成，服务器1状态保持为LOOKING；</w:t>
      </w:r>
    </w:p>
    <w:p w:rsidR="000863C5" w:rsidRDefault="000863C5" w:rsidP="000863C5">
      <w:pPr>
        <w:spacing w:before="96" w:line="360" w:lineRule="auto"/>
        <w:ind w:firstLine="420"/>
      </w:pPr>
      <w:r>
        <w:rPr>
          <w:rFonts w:hint="eastAsia"/>
        </w:rPr>
        <w:lastRenderedPageBreak/>
        <w:t>（2）服务器2启动，再发起一次选举。服务器1和2分别投自己一票并交换选票信息：此时服务器1发现服务器2的ID比自己目前投票推举的（服务器1）大，更改选票为推举服务器2。此时服务器1票数0票，服务器2票数2票，没有半数以上结果，选举无法完成，服务器1，2状态保持LOOKING</w:t>
      </w:r>
    </w:p>
    <w:p w:rsidR="000863C5" w:rsidRDefault="000863C5" w:rsidP="000863C5">
      <w:pPr>
        <w:spacing w:before="96" w:line="360" w:lineRule="auto"/>
        <w:ind w:firstLine="420"/>
      </w:pPr>
      <w:r>
        <w:rPr>
          <w:rFonts w:hint="eastAsia"/>
        </w:rPr>
        <w:t>（3）服务器3启动，发起一次选举。此时服务器1和2都会更改选票为服务器3。此次投票结果：服务器1为0票，服务器2为0票，服务器3为3票。此时服务器3的票数已经超过半数，服务器3当选Leader。服务器1，2更改状态为FOLLOWING，服务器3更改状态为LEADING；</w:t>
      </w:r>
    </w:p>
    <w:p w:rsidR="000863C5" w:rsidRDefault="000863C5" w:rsidP="000863C5">
      <w:pPr>
        <w:spacing w:before="96" w:line="360" w:lineRule="auto"/>
        <w:ind w:firstLine="420"/>
      </w:pPr>
      <w:r>
        <w:rPr>
          <w:rFonts w:hint="eastAsia"/>
        </w:rPr>
        <w:t>（4）服务器4启动，发起一次选举。此时服务器1，2，3已经不是LOOKING状态，不会更改选票信息。交换选票信息结果：服务器3为3票，服务器4为1票。此时服务器4服从多数，更改选票信息为服务器3，并更改状态为FOLLOWING；</w:t>
      </w:r>
    </w:p>
    <w:p w:rsidR="000863C5" w:rsidRDefault="000863C5" w:rsidP="000863C5">
      <w:pPr>
        <w:spacing w:before="96" w:line="360" w:lineRule="auto"/>
        <w:ind w:firstLine="420"/>
      </w:pPr>
      <w:r>
        <w:rPr>
          <w:rFonts w:hint="eastAsia"/>
        </w:rPr>
        <w:t>（5）服务器5启动，同4一样当小弟。</w:t>
      </w:r>
    </w:p>
    <w:p w:rsidR="000863C5" w:rsidRDefault="000863C5" w:rsidP="000863C5">
      <w:r>
        <w:rPr>
          <w:rFonts w:hint="eastAsia"/>
        </w:rPr>
        <w:t>运次那个过程中</w:t>
      </w:r>
      <w:r>
        <w:t>Leader宕机后新Leader的选举</w:t>
      </w:r>
    </w:p>
    <w:p w:rsidR="000863C5" w:rsidRDefault="000863C5" w:rsidP="000863C5">
      <w:r>
        <w:rPr>
          <w:rFonts w:hint="eastAsia"/>
        </w:rPr>
        <w:t>假设</w:t>
      </w:r>
      <w:r>
        <w:t>server2为主节点，并且server2宕机，剩下server1和server3进行Leader的选举。选举流程如下：</w:t>
      </w:r>
    </w:p>
    <w:p w:rsidR="000863C5" w:rsidRDefault="000863C5" w:rsidP="000863C5"/>
    <w:p w:rsidR="000863C5" w:rsidRDefault="000863C5" w:rsidP="000863C5">
      <w:r>
        <w:rPr>
          <w:rFonts w:hint="eastAsia"/>
        </w:rPr>
        <w:t>变更状态：</w:t>
      </w:r>
      <w:r>
        <w:t>Leader宕机后，其他节点的状态变为LOOKING；</w:t>
      </w:r>
    </w:p>
    <w:p w:rsidR="000863C5" w:rsidRDefault="000863C5" w:rsidP="000863C5">
      <w:r>
        <w:rPr>
          <w:rFonts w:hint="eastAsia"/>
        </w:rPr>
        <w:t>生成投票信息：每个</w:t>
      </w:r>
      <w:r>
        <w:t>server发出一个投自己的票的投票，假定生成的投票信息为(myid, zxid)的形式，server1的投票信息为(1, 123)，并将该投票信息发给server3，server3的投票信息为(3, 122)，并将该投票信息发给server1；</w:t>
      </w:r>
    </w:p>
    <w:p w:rsidR="000863C5" w:rsidRDefault="000863C5" w:rsidP="000863C5">
      <w:r>
        <w:rPr>
          <w:rFonts w:hint="eastAsia"/>
        </w:rPr>
        <w:t>投票处理：</w:t>
      </w:r>
      <w:r>
        <w:t>server3收到server1的投票信息(1, 123)，发现该投票的zxid 123比server1自己投票信息中的zxid 122大，则server3修改自己的投票信息为(1, 123)，然后发给server1</w:t>
      </w:r>
    </w:p>
    <w:p w:rsidR="000863C5" w:rsidRDefault="000863C5" w:rsidP="000863C5">
      <w:r>
        <w:rPr>
          <w:rFonts w:hint="eastAsia"/>
        </w:rPr>
        <w:t>投票处理：</w:t>
      </w:r>
      <w:r>
        <w:t>server1收到server3的投票信息(3, 122)，发现zxid 122比自己的投票信息中的zxid 123要小，则不改变自己的投票；</w:t>
      </w:r>
    </w:p>
    <w:p w:rsidR="000863C5" w:rsidRDefault="000863C5" w:rsidP="000863C5">
      <w:r>
        <w:rPr>
          <w:rFonts w:hint="eastAsia"/>
        </w:rPr>
        <w:t>统计投票信息：</w:t>
      </w:r>
      <w:r>
        <w:t>server3统计收到的投票(包括自己投的)，(1, 123)是两票，server1统计收到的投票(包括自己投的)，(1, 123)是两票；</w:t>
      </w:r>
    </w:p>
    <w:p w:rsidR="000863C5" w:rsidRDefault="000863C5" w:rsidP="000863C5">
      <w:r>
        <w:rPr>
          <w:rFonts w:hint="eastAsia"/>
        </w:rPr>
        <w:t>修改服务器状态：</w:t>
      </w:r>
      <w:r>
        <w:t>server3中选出的Leader是1，而自己是3，因此自己进入FOLLOWING状态，即follower角色，server1中选出的Leader是1，自己就是1，因此进入LEADING状态，即Leader角色；</w:t>
      </w:r>
    </w:p>
    <w:p w:rsidR="000863C5" w:rsidRDefault="000863C5" w:rsidP="000863C5">
      <w:r>
        <w:rPr>
          <w:rFonts w:hint="eastAsia"/>
        </w:rPr>
        <w:t>当</w:t>
      </w:r>
      <w:r>
        <w:t>Leader选举完成后，Follower需要与新的Leader同步数据。进入数据同步阶段。</w:t>
      </w:r>
    </w:p>
    <w:p w:rsidR="00A05EC7" w:rsidRDefault="00A05EC7"/>
    <w:p w:rsidR="000863C5" w:rsidRDefault="000863C5">
      <w:r>
        <w:rPr>
          <w:rFonts w:hint="eastAsia"/>
        </w:rPr>
        <w:t>5.zookeeper的数据同步</w:t>
      </w:r>
    </w:p>
    <w:p w:rsidR="000863C5" w:rsidRDefault="000863C5" w:rsidP="000863C5">
      <w:r>
        <w:t>Zookeeper数据同步</w:t>
      </w:r>
    </w:p>
    <w:p w:rsidR="000863C5" w:rsidRDefault="000863C5" w:rsidP="000863C5">
      <w:r>
        <w:rPr>
          <w:rFonts w:hint="eastAsia"/>
        </w:rPr>
        <w:t>当</w:t>
      </w:r>
      <w:r>
        <w:t>Leader完成选举后，Follower需要与新的Leader同步数据。在Leader端需要做如下工作：</w:t>
      </w:r>
    </w:p>
    <w:p w:rsidR="000863C5" w:rsidRDefault="000863C5" w:rsidP="000863C5"/>
    <w:p w:rsidR="000863C5" w:rsidRDefault="000863C5" w:rsidP="000863C5">
      <w:r>
        <w:t>Leader告诉其他Follower当前最新数据是什么即zxid，Leader会构建一个NEWLEADER包，</w:t>
      </w:r>
      <w:r>
        <w:lastRenderedPageBreak/>
        <w:t>包括当前最大的zxid，发送给所有的Follower或者Observer；</w:t>
      </w:r>
    </w:p>
    <w:p w:rsidR="000863C5" w:rsidRDefault="000863C5" w:rsidP="000863C5">
      <w:r>
        <w:t>Leader给每个Follower创建一个线程LearnerHandler来负责处理每个Follower的数据同步请求，同时主线程开始阻塞，只有超过一半的Follower同步完成，同步过程才完成，Leader才能成为真正的Leader；</w:t>
      </w:r>
    </w:p>
    <w:p w:rsidR="0078536F" w:rsidRDefault="000863C5" w:rsidP="000863C5">
      <w:r>
        <w:t>Leader端根据同步算法进行同步操作；</w:t>
      </w:r>
    </w:p>
    <w:p w:rsidR="000863C5" w:rsidRDefault="000863C5" w:rsidP="000863C5">
      <w:r>
        <w:rPr>
          <w:rFonts w:hint="eastAsia"/>
        </w:rPr>
        <w:t>而在</w:t>
      </w:r>
      <w:r>
        <w:t>Follower端会做如下工作：</w:t>
      </w:r>
    </w:p>
    <w:p w:rsidR="000863C5" w:rsidRDefault="000863C5" w:rsidP="000863C5"/>
    <w:p w:rsidR="000863C5" w:rsidRDefault="000863C5" w:rsidP="000863C5">
      <w:r>
        <w:rPr>
          <w:rFonts w:hint="eastAsia"/>
        </w:rPr>
        <w:t>选举完成后，尝试与</w:t>
      </w:r>
      <w:r>
        <w:t>Leader建立同步连接，如果一段时间没有连接上就报错超时，重新回到选举状态；</w:t>
      </w:r>
    </w:p>
    <w:p w:rsidR="000863C5" w:rsidRDefault="000863C5" w:rsidP="000863C5">
      <w:r>
        <w:rPr>
          <w:rFonts w:hint="eastAsia"/>
        </w:rPr>
        <w:t>向</w:t>
      </w:r>
      <w:r>
        <w:t>Leader发送FOLLOWERINFO封包，带上自己最大的zxid；</w:t>
      </w:r>
    </w:p>
    <w:p w:rsidR="000863C5" w:rsidRDefault="000863C5" w:rsidP="000863C5">
      <w:r>
        <w:rPr>
          <w:rFonts w:hint="eastAsia"/>
        </w:rPr>
        <w:t>根据同步算法进行同步操作；</w:t>
      </w:r>
    </w:p>
    <w:p w:rsidR="000863C5" w:rsidRDefault="000863C5" w:rsidP="000863C5">
      <w:r>
        <w:rPr>
          <w:rFonts w:hint="eastAsia"/>
        </w:rPr>
        <w:t>具体使用哪种同步算法取决于</w:t>
      </w:r>
      <w:r>
        <w:t>Follower当前最大的zxid，在Leader端会维护最小事务idminCommittedLog和最大事务idmaxCommittedLog两个zxid，minComittedLog是没有被快照存储的日志文件的第一条(每次快照储存完，会重新生成一个事务日志文件)，maxCommittedLog是事务日志中最大的事务。Zookeeper中实现了以下数据同步算法：</w:t>
      </w:r>
    </w:p>
    <w:p w:rsidR="000863C5" w:rsidRDefault="000863C5" w:rsidP="000863C5"/>
    <w:p w:rsidR="000863C5" w:rsidRDefault="000863C5" w:rsidP="000863C5">
      <w:r>
        <w:rPr>
          <w:rFonts w:hint="eastAsia"/>
        </w:rPr>
        <w:t>直接差异化同步</w:t>
      </w:r>
      <w:r>
        <w:t>(DIFF同步)</w:t>
      </w:r>
    </w:p>
    <w:p w:rsidR="000863C5" w:rsidRDefault="000863C5" w:rsidP="000863C5">
      <w:r>
        <w:rPr>
          <w:rFonts w:hint="eastAsia"/>
        </w:rPr>
        <w:t>仅回滚同步</w:t>
      </w:r>
      <w:r>
        <w:t>(TRUNC)，即删除多余的事务日志，比如原来的Leader节点宕机后又重新加入，可能存在它自己写入并提交但是别的节点还没来得及提交的数据；</w:t>
      </w:r>
    </w:p>
    <w:p w:rsidR="000863C5" w:rsidRDefault="000863C5" w:rsidP="000863C5">
      <w:r>
        <w:rPr>
          <w:rFonts w:hint="eastAsia"/>
        </w:rPr>
        <w:t>先回滚</w:t>
      </w:r>
      <w:r>
        <w:t>(TRUNC)再差异化(DIFF)同步；</w:t>
      </w:r>
    </w:p>
    <w:p w:rsidR="000863C5" w:rsidRDefault="000863C5" w:rsidP="000863C5">
      <w:r>
        <w:rPr>
          <w:rFonts w:hint="eastAsia"/>
        </w:rPr>
        <w:t>全量同步</w:t>
      </w:r>
      <w:r>
        <w:t>(SNAP)；</w:t>
      </w:r>
    </w:p>
    <w:p w:rsidR="000863C5" w:rsidRDefault="000863C5" w:rsidP="000863C5">
      <w:r>
        <w:rPr>
          <w:rFonts w:hint="eastAsia"/>
        </w:rPr>
        <w:t>我们用</w:t>
      </w:r>
      <w:r>
        <w:t>peerLastZxid代表Follower端最大的事务id，结合几个具体的场景学习如何选择同步算法。</w:t>
      </w:r>
    </w:p>
    <w:p w:rsidR="000863C5" w:rsidRDefault="000863C5" w:rsidP="000863C5"/>
    <w:p w:rsidR="000863C5" w:rsidRDefault="000863C5" w:rsidP="000863C5">
      <w:r>
        <w:rPr>
          <w:rFonts w:hint="eastAsia"/>
        </w:rPr>
        <w:t>场景一：同一选举轮次下</w:t>
      </w:r>
      <w:r>
        <w:t>Follower从Leader同步数据</w:t>
      </w:r>
    </w:p>
    <w:p w:rsidR="000863C5" w:rsidRDefault="000863C5" w:rsidP="000863C5">
      <w:r>
        <w:rPr>
          <w:rFonts w:hint="eastAsia"/>
        </w:rPr>
        <w:t>假设</w:t>
      </w:r>
      <w:r>
        <w:t>Leader端未被快照存储的zxid为0x500000001、0x500000002、0x500000003、0x500000004、0x500000005，此时Follower端最大已提交的zxid(即peerLastZxid)为0x500000003，因此需要把0x500000004、0x500000005同步给Follower，直接使用差异化同步(DIFF)即可，Leader端差异化同步消息的发送顺序如下：</w:t>
      </w:r>
    </w:p>
    <w:p w:rsidR="000863C5" w:rsidRDefault="000863C5" w:rsidP="000863C5"/>
    <w:p w:rsidR="000863C5" w:rsidRDefault="000863C5" w:rsidP="000863C5">
      <w:r>
        <w:rPr>
          <w:rFonts w:hint="eastAsia"/>
        </w:rPr>
        <w:t>发送顺序</w:t>
      </w:r>
      <w:r>
        <w:tab/>
        <w:t>数据包类型</w:t>
      </w:r>
      <w:r>
        <w:tab/>
        <w:t>对应的zxid</w:t>
      </w:r>
    </w:p>
    <w:p w:rsidR="000863C5" w:rsidRDefault="000863C5" w:rsidP="000863C5">
      <w:r>
        <w:t>1</w:t>
      </w:r>
      <w:r>
        <w:tab/>
        <w:t>PROPOSAL</w:t>
      </w:r>
      <w:r>
        <w:tab/>
        <w:t>0x500000004</w:t>
      </w:r>
    </w:p>
    <w:p w:rsidR="000863C5" w:rsidRDefault="000863C5" w:rsidP="000863C5">
      <w:r>
        <w:t>2</w:t>
      </w:r>
      <w:r>
        <w:tab/>
        <w:t>COMMIT</w:t>
      </w:r>
      <w:r>
        <w:tab/>
        <w:t>0x500000004</w:t>
      </w:r>
    </w:p>
    <w:p w:rsidR="000863C5" w:rsidRDefault="000863C5" w:rsidP="000863C5">
      <w:r>
        <w:t>3</w:t>
      </w:r>
      <w:r>
        <w:tab/>
        <w:t>PROPOSAL</w:t>
      </w:r>
      <w:r>
        <w:tab/>
        <w:t>0x500000005</w:t>
      </w:r>
    </w:p>
    <w:p w:rsidR="000863C5" w:rsidRDefault="000863C5" w:rsidP="000863C5">
      <w:r>
        <w:t>4</w:t>
      </w:r>
      <w:r>
        <w:tab/>
        <w:t>COMMIT</w:t>
      </w:r>
      <w:r>
        <w:tab/>
        <w:t>0x500000005</w:t>
      </w:r>
    </w:p>
    <w:p w:rsidR="000863C5" w:rsidRDefault="000863C5" w:rsidP="000863C5">
      <w:r>
        <w:t>Follower端同步过程如下：</w:t>
      </w:r>
    </w:p>
    <w:p w:rsidR="000863C5" w:rsidRDefault="000863C5" w:rsidP="000863C5"/>
    <w:p w:rsidR="000863C5" w:rsidRDefault="000863C5" w:rsidP="000863C5">
      <w:r>
        <w:t>Follower端首先收到DIFF指令，进入DIFF同步阶段；</w:t>
      </w:r>
    </w:p>
    <w:p w:rsidR="000863C5" w:rsidRDefault="000863C5" w:rsidP="000863C5">
      <w:r>
        <w:t>Follower收到同步的数据和提交命令，并应用到内存数据库当中；</w:t>
      </w:r>
    </w:p>
    <w:p w:rsidR="000863C5" w:rsidRDefault="000863C5" w:rsidP="000863C5">
      <w:r>
        <w:rPr>
          <w:rFonts w:hint="eastAsia"/>
        </w:rPr>
        <w:t>同步完成后，</w:t>
      </w:r>
      <w:r>
        <w:t>Leader会发送一个NEWLEADER指令，通知Follower已经将最新的数据同步给Follower了，Follower收到NEWLEADER指令后反馈一个ack消息，表明自己已经同步完成；</w:t>
      </w:r>
    </w:p>
    <w:p w:rsidR="000863C5" w:rsidRDefault="000863C5" w:rsidP="000863C5">
      <w:r>
        <w:rPr>
          <w:rFonts w:hint="eastAsia"/>
        </w:rPr>
        <w:t>单个</w:t>
      </w:r>
      <w:r>
        <w:t>Follower同步完成后，Leader会进入集群的"过半策略"等待状态，当有超过一半的Follower都同步完成以后，Leader会向已经完成同步的Follower发送UPTODATE指令，用</w:t>
      </w:r>
      <w:r>
        <w:lastRenderedPageBreak/>
        <w:t>于通知Follower已经完成数据同步，可以对外提供服务了，最后Follower收到Leader的UPTODATE指令后，会终止数据同步流程，向Leader再次反馈一个ack消息。</w:t>
      </w:r>
    </w:p>
    <w:p w:rsidR="000863C5" w:rsidRDefault="000863C5" w:rsidP="000863C5"/>
    <w:p w:rsidR="000863C5" w:rsidRDefault="000863C5" w:rsidP="000863C5">
      <w:r>
        <w:rPr>
          <w:rFonts w:hint="eastAsia"/>
        </w:rPr>
        <w:t>场景二：</w:t>
      </w:r>
      <w:r>
        <w:t>Leader宕机了，但不久之后又重新加入集群</w:t>
      </w:r>
    </w:p>
    <w:p w:rsidR="000863C5" w:rsidRDefault="000863C5" w:rsidP="000863C5">
      <w:r>
        <w:t>Leader在本地提交事务完成，还没来得及把事务提交提议发送给其他节点前宕机了。</w:t>
      </w:r>
    </w:p>
    <w:p w:rsidR="000863C5" w:rsidRDefault="000863C5" w:rsidP="000863C5"/>
    <w:p w:rsidR="000863C5" w:rsidRDefault="000863C5" w:rsidP="000863C5">
      <w:r>
        <w:rPr>
          <w:rFonts w:hint="eastAsia"/>
        </w:rPr>
        <w:t>为描述方便，假设集群有三个节点，分别是</w:t>
      </w:r>
      <w:r>
        <w:t>A、B、C，没有宕机前Leader是B，已经发送过0x500000001和0x500000002的数据修改提议和事务提交提议，并且发送了0x500000003的数据修改提议，但在B节点发送事务提交提议之前，B宕机了，由于是本机发送，所以B的本地事务已经提交，即B最新的数据是0x500000003，但发送给A和C的事务提议失败了，A和C的最新数据依然是0x500000002，B宕机后，A和C会进行Leader选举，假设C成为新的Leader，并且进行过两次数据修改，对应的zxid为0x600000001、0x600000002，然而此时B机器恢复后加入新集群(AC)，重新进行数据同步，对B来说，peerLastZxid为0x500000003，对于当前的Leader C来说，minCommitedLog=0x500000001, maxCommittedLog=0x600000002(总共是0x500000001、0x500000002、0x600000001、0x600000002几个未被快照的事务)。这种情况下使用(TRUNC + DIFF)的同步方式，同步过程如下：</w:t>
      </w:r>
    </w:p>
    <w:p w:rsidR="000863C5" w:rsidRDefault="000863C5" w:rsidP="000863C5"/>
    <w:p w:rsidR="000863C5" w:rsidRDefault="000863C5" w:rsidP="000863C5">
      <w:r>
        <w:t>B恢复并且向已有的集群(AC)注册后，向C发起同步连接的请求;</w:t>
      </w:r>
    </w:p>
    <w:p w:rsidR="000863C5" w:rsidRDefault="000863C5" w:rsidP="000863C5">
      <w:r>
        <w:t>B向Leader C发送FOLLOWERINFO包，带上Follower自己最大的zxid(0x500000003);</w:t>
      </w:r>
    </w:p>
    <w:p w:rsidR="000863C5" w:rsidRDefault="000863C5" w:rsidP="000863C5">
      <w:r>
        <w:t>C发现自己没有0x500000003这个事务提交记录，就向B发送TRUNC指令，让B回滚到0x500000002；</w:t>
      </w:r>
    </w:p>
    <w:p w:rsidR="000863C5" w:rsidRDefault="000863C5" w:rsidP="000863C5">
      <w:r>
        <w:t>B回滚完成后，向C发送信息包，确认完成，并说明当前的zxid为0x500000002；</w:t>
      </w:r>
    </w:p>
    <w:p w:rsidR="000863C5" w:rsidRDefault="000863C5" w:rsidP="000863C5">
      <w:r>
        <w:t>C向B发送DIFF同步指令；</w:t>
      </w:r>
    </w:p>
    <w:p w:rsidR="000863C5" w:rsidRDefault="000863C5" w:rsidP="000863C5">
      <w:r>
        <w:t>B收到DIFF指令后进入同步状态，并向C发送ACK确认包；</w:t>
      </w:r>
    </w:p>
    <w:p w:rsidR="000863C5" w:rsidRDefault="000863C5" w:rsidP="000863C5">
      <w:r>
        <w:t>C陆续把对应的差异数据修改提议和Commit提议发给B，当数据发送完成后，再发送通知包给B；</w:t>
      </w:r>
    </w:p>
    <w:p w:rsidR="000863C5" w:rsidRDefault="000863C5" w:rsidP="000863C5">
      <w:r>
        <w:t>B将数据修改提议应用于内存数据结构并Commit，(当集群中过半机器同步完成)当收到C通知已经同步完成后，B给回应ACK，并且结束同步；</w:t>
      </w:r>
    </w:p>
    <w:p w:rsidR="000863C5" w:rsidRDefault="000863C5" w:rsidP="000863C5">
      <w:r>
        <w:rPr>
          <w:rFonts w:hint="eastAsia"/>
        </w:rPr>
        <w:t>这种情况仍然是</w:t>
      </w:r>
      <w:r>
        <w:t>minCommitedLog &lt; peerLastZxid &lt; maxCommittedLog的情况。</w:t>
      </w:r>
    </w:p>
    <w:p w:rsidR="000863C5" w:rsidRDefault="000863C5" w:rsidP="000863C5"/>
    <w:p w:rsidR="000863C5" w:rsidRDefault="000863C5" w:rsidP="000863C5">
      <w:r>
        <w:rPr>
          <w:rFonts w:hint="eastAsia"/>
        </w:rPr>
        <w:t>场景三：节点宕机并且很久之后才重新加入集群</w:t>
      </w:r>
    </w:p>
    <w:p w:rsidR="000863C5" w:rsidRDefault="000863C5" w:rsidP="000863C5">
      <w:r>
        <w:rPr>
          <w:rFonts w:hint="eastAsia"/>
        </w:rPr>
        <w:t>当集群中某个节点宕机时间过长，在恢复并且加入集群时，集群中数据的事务日志文件已经生成多个，此时</w:t>
      </w:r>
      <w:r>
        <w:t>minCommittedLog比该节点宕机时的最大zxid还要大。例如假设ABC集群中B宕机，几天后才恢复，此时minCommittedLog为0x6000008731，而peerLastZxid为0x500000003，这种情况下采用全量同步(SNAP)的方式，同步过程如下：</w:t>
      </w:r>
    </w:p>
    <w:p w:rsidR="000863C5" w:rsidRDefault="000863C5" w:rsidP="000863C5"/>
    <w:p w:rsidR="000863C5" w:rsidRDefault="000863C5" w:rsidP="000863C5">
      <w:r>
        <w:rPr>
          <w:rFonts w:hint="eastAsia"/>
        </w:rPr>
        <w:t>当</w:t>
      </w:r>
      <w:r>
        <w:t>Leader C发现B的zxid小于minCommittedLog时，向B发送SNAP指令；</w:t>
      </w:r>
    </w:p>
    <w:p w:rsidR="000863C5" w:rsidRDefault="000863C5" w:rsidP="000863C5">
      <w:r>
        <w:t>B收到同步指令，进入同步阶段；</w:t>
      </w:r>
    </w:p>
    <w:p w:rsidR="000863C5" w:rsidRDefault="000863C5" w:rsidP="000863C5">
      <w:r>
        <w:t>Leader C会从内存数据库中获取全量的数据发送给B；</w:t>
      </w:r>
    </w:p>
    <w:p w:rsidR="000863C5" w:rsidRDefault="000863C5" w:rsidP="000863C5">
      <w:r>
        <w:t>B获取数据处理完成后，C还会把全量同步期间产生的最新的数据修改提议和Commit提议以增量(DIFF)的方式发送给B；</w:t>
      </w:r>
    </w:p>
    <w:p w:rsidR="000863C5" w:rsidRPr="000863C5" w:rsidRDefault="000863C5" w:rsidP="000863C5">
      <w:pPr>
        <w:rPr>
          <w:b/>
        </w:rPr>
      </w:pPr>
      <w:r w:rsidRPr="000863C5">
        <w:rPr>
          <w:b/>
        </w:rPr>
        <w:t>6</w:t>
      </w:r>
      <w:r w:rsidRPr="000863C5">
        <w:rPr>
          <w:rFonts w:hint="eastAsia"/>
          <w:b/>
        </w:rPr>
        <w:t>.</w:t>
      </w:r>
      <w:r w:rsidRPr="000863C5">
        <w:rPr>
          <w:b/>
        </w:rPr>
        <w:t xml:space="preserve"> Zookeeper广播流程</w:t>
      </w:r>
    </w:p>
    <w:p w:rsidR="00C73A4F" w:rsidRDefault="000863C5" w:rsidP="000863C5">
      <w:r>
        <w:rPr>
          <w:rFonts w:hint="eastAsia"/>
        </w:rPr>
        <w:t>当</w:t>
      </w:r>
      <w:r>
        <w:t>zk集群选举完成，并且数据同步结束后即可开始对外提供服务，接收读写请求，当Leader</w:t>
      </w:r>
    </w:p>
    <w:p w:rsidR="000863C5" w:rsidRDefault="000863C5" w:rsidP="000863C5">
      <w:r>
        <w:lastRenderedPageBreak/>
        <w:t>接收到客户端新的事物请求后，会向集群的Follower广播该事物请求，广播流程如下：</w:t>
      </w:r>
    </w:p>
    <w:p w:rsidR="000863C5" w:rsidRDefault="000863C5" w:rsidP="000863C5"/>
    <w:p w:rsidR="000863C5" w:rsidRDefault="000863C5" w:rsidP="000863C5">
      <w:r>
        <w:t>Leader首先会根据客户端的事务请求生成对应的事务修改提议，并根据zxid的顺序(收到多个客户端事务请求)向所有的Follower发送数据修改提议；</w:t>
      </w:r>
    </w:p>
    <w:p w:rsidR="000863C5" w:rsidRDefault="000863C5" w:rsidP="000863C5">
      <w:r>
        <w:rPr>
          <w:rFonts w:hint="eastAsia"/>
        </w:rPr>
        <w:t>当</w:t>
      </w:r>
      <w:r>
        <w:t>Follower收到Leader的数据修改提议后，会根据接收的先后顺序处理这些提议，即如果收到了1、2、3三条数据修改提议，如果处理完成了第三条，则代表1、2条一定已经处理成功；</w:t>
      </w:r>
    </w:p>
    <w:p w:rsidR="000863C5" w:rsidRDefault="000863C5" w:rsidP="000863C5">
      <w:r>
        <w:t>Leader收到Follower针对某个数据修改提议过半的正确反馈(ack)后，发起对该事务修改提议的提交，即重新发起一个事务提交的提议；</w:t>
      </w:r>
    </w:p>
    <w:p w:rsidR="000863C5" w:rsidRDefault="000863C5" w:rsidP="000863C5">
      <w:r>
        <w:t>Follower收到事务提交的提议后，记录事务提交，并把数据更新到内存数据库；</w:t>
      </w:r>
    </w:p>
    <w:p w:rsidR="00A05EC7" w:rsidRPr="00C73A4F" w:rsidRDefault="00C73A4F" w:rsidP="00C73A4F">
      <w:pPr>
        <w:rPr>
          <w:b/>
          <w:sz w:val="32"/>
          <w:szCs w:val="32"/>
        </w:rPr>
      </w:pPr>
      <w:r w:rsidRPr="00C73A4F">
        <w:rPr>
          <w:rFonts w:hint="eastAsia"/>
          <w:b/>
          <w:sz w:val="32"/>
          <w:szCs w:val="32"/>
        </w:rPr>
        <w:t>8.zookeeper的应用场景</w:t>
      </w:r>
    </w:p>
    <w:p w:rsidR="00C73A4F" w:rsidRDefault="00C73A4F" w:rsidP="00C73A4F">
      <w:pPr>
        <w:spacing w:before="96" w:line="360" w:lineRule="auto"/>
        <w:ind w:firstLine="420"/>
      </w:pPr>
      <w:r w:rsidRPr="00566094">
        <w:rPr>
          <w:rFonts w:hint="eastAsia"/>
        </w:rPr>
        <w:t>提供的服务包括：统一命名服务、</w:t>
      </w:r>
      <w:r w:rsidR="00AE1919">
        <w:rPr>
          <w:rFonts w:hint="eastAsia"/>
        </w:rPr>
        <w:t>数据订阅与发布（</w:t>
      </w:r>
      <w:r w:rsidRPr="00566094">
        <w:rPr>
          <w:rFonts w:hint="eastAsia"/>
        </w:rPr>
        <w:t>统一配置管理</w:t>
      </w:r>
      <w:r w:rsidR="00AE1919">
        <w:rPr>
          <w:rFonts w:hint="eastAsia"/>
        </w:rPr>
        <w:t>）</w:t>
      </w:r>
      <w:r w:rsidRPr="00566094">
        <w:rPr>
          <w:rFonts w:hint="eastAsia"/>
        </w:rPr>
        <w:t>、统一集群管理、服务器节点动态上下线、软负载均衡</w:t>
      </w:r>
      <w:r>
        <w:rPr>
          <w:rFonts w:hint="eastAsia"/>
        </w:rPr>
        <w:t>，分布式锁，队列</w:t>
      </w:r>
      <w:r w:rsidRPr="00566094">
        <w:rPr>
          <w:rFonts w:hint="eastAsia"/>
        </w:rPr>
        <w:t>等。</w:t>
      </w:r>
    </w:p>
    <w:p w:rsidR="00C73A4F" w:rsidRPr="00C73A4F" w:rsidRDefault="00C73A4F">
      <w:pPr>
        <w:rPr>
          <w:b/>
        </w:rPr>
      </w:pPr>
      <w:r w:rsidRPr="00C73A4F">
        <w:rPr>
          <w:rFonts w:hint="eastAsia"/>
          <w:b/>
        </w:rPr>
        <w:t>统一命名服务</w:t>
      </w:r>
    </w:p>
    <w:p w:rsidR="00C73A4F" w:rsidRPr="00C73A4F" w:rsidRDefault="00C73A4F">
      <w:r>
        <w:rPr>
          <w:noProof/>
        </w:rPr>
        <w:drawing>
          <wp:inline distT="0" distB="0" distL="0" distR="0" wp14:anchorId="463F7AA9" wp14:editId="6D745F1B">
            <wp:extent cx="5274310" cy="2326640"/>
            <wp:effectExtent l="0" t="0" r="254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274310" cy="2326640"/>
                    </a:xfrm>
                    <a:prstGeom prst="rect">
                      <a:avLst/>
                    </a:prstGeom>
                  </pic:spPr>
                </pic:pic>
              </a:graphicData>
            </a:graphic>
          </wp:inline>
        </w:drawing>
      </w:r>
    </w:p>
    <w:p w:rsidR="00A05EC7" w:rsidRDefault="00C73A4F">
      <w:r w:rsidRPr="00566094">
        <w:rPr>
          <w:rFonts w:hint="eastAsia"/>
        </w:rPr>
        <w:t>统一配置管理</w:t>
      </w:r>
    </w:p>
    <w:p w:rsidR="00C73A4F" w:rsidRDefault="00C73A4F">
      <w:r>
        <w:rPr>
          <w:noProof/>
        </w:rPr>
        <w:drawing>
          <wp:inline distT="0" distB="0" distL="0" distR="0" wp14:anchorId="093AE093" wp14:editId="75F2F44C">
            <wp:extent cx="5274310" cy="2399665"/>
            <wp:effectExtent l="0" t="0" r="2540" b="63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274310" cy="2399665"/>
                    </a:xfrm>
                    <a:prstGeom prst="rect">
                      <a:avLst/>
                    </a:prstGeom>
                  </pic:spPr>
                </pic:pic>
              </a:graphicData>
            </a:graphic>
          </wp:inline>
        </w:drawing>
      </w:r>
    </w:p>
    <w:p w:rsidR="00A05EC7" w:rsidRPr="00C73A4F" w:rsidRDefault="00C73A4F">
      <w:pPr>
        <w:rPr>
          <w:b/>
        </w:rPr>
      </w:pPr>
      <w:r w:rsidRPr="00C73A4F">
        <w:rPr>
          <w:rFonts w:hint="eastAsia"/>
          <w:b/>
        </w:rPr>
        <w:t>统一集群管理</w:t>
      </w:r>
    </w:p>
    <w:p w:rsidR="00C73A4F" w:rsidRDefault="00C73A4F">
      <w:r>
        <w:rPr>
          <w:noProof/>
        </w:rPr>
        <w:lastRenderedPageBreak/>
        <w:drawing>
          <wp:inline distT="0" distB="0" distL="0" distR="0" wp14:anchorId="254969B6" wp14:editId="6129B9D7">
            <wp:extent cx="5274310" cy="2188210"/>
            <wp:effectExtent l="0" t="0" r="2540" b="254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274310" cy="2188210"/>
                    </a:xfrm>
                    <a:prstGeom prst="rect">
                      <a:avLst/>
                    </a:prstGeom>
                  </pic:spPr>
                </pic:pic>
              </a:graphicData>
            </a:graphic>
          </wp:inline>
        </w:drawing>
      </w:r>
    </w:p>
    <w:p w:rsidR="00A05EC7" w:rsidRDefault="00C73A4F">
      <w:pPr>
        <w:rPr>
          <w:b/>
        </w:rPr>
      </w:pPr>
      <w:r w:rsidRPr="00C73A4F">
        <w:rPr>
          <w:rFonts w:hint="eastAsia"/>
          <w:b/>
        </w:rPr>
        <w:t>服务器节点动态上下线</w:t>
      </w:r>
    </w:p>
    <w:p w:rsidR="00C73A4F" w:rsidRPr="00C73A4F" w:rsidRDefault="00C73A4F">
      <w:pPr>
        <w:rPr>
          <w:b/>
        </w:rPr>
      </w:pPr>
      <w:r>
        <w:rPr>
          <w:noProof/>
        </w:rPr>
        <w:drawing>
          <wp:inline distT="0" distB="0" distL="0" distR="0" wp14:anchorId="129827E1" wp14:editId="4A38C991">
            <wp:extent cx="5274310" cy="2478405"/>
            <wp:effectExtent l="0" t="0" r="254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274310" cy="2478405"/>
                    </a:xfrm>
                    <a:prstGeom prst="rect">
                      <a:avLst/>
                    </a:prstGeom>
                  </pic:spPr>
                </pic:pic>
              </a:graphicData>
            </a:graphic>
          </wp:inline>
        </w:drawing>
      </w:r>
    </w:p>
    <w:p w:rsidR="00A05EC7" w:rsidRDefault="00C73A4F">
      <w:pPr>
        <w:rPr>
          <w:b/>
        </w:rPr>
      </w:pPr>
      <w:r w:rsidRPr="00C73A4F">
        <w:rPr>
          <w:rFonts w:hint="eastAsia"/>
          <w:b/>
        </w:rPr>
        <w:t>软负载均衡</w:t>
      </w:r>
    </w:p>
    <w:p w:rsidR="00C73A4F" w:rsidRPr="00C73A4F" w:rsidRDefault="00C73A4F">
      <w:pPr>
        <w:rPr>
          <w:b/>
        </w:rPr>
      </w:pPr>
      <w:r>
        <w:rPr>
          <w:noProof/>
        </w:rPr>
        <w:drawing>
          <wp:inline distT="0" distB="0" distL="0" distR="0" wp14:anchorId="6C02704D" wp14:editId="5E3AE4FA">
            <wp:extent cx="5274310" cy="2774950"/>
            <wp:effectExtent l="0" t="0" r="2540" b="635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274310" cy="2774950"/>
                    </a:xfrm>
                    <a:prstGeom prst="rect">
                      <a:avLst/>
                    </a:prstGeom>
                  </pic:spPr>
                </pic:pic>
              </a:graphicData>
            </a:graphic>
          </wp:inline>
        </w:drawing>
      </w:r>
    </w:p>
    <w:p w:rsidR="00A05EC7" w:rsidRDefault="00C73A4F">
      <w:pPr>
        <w:rPr>
          <w:b/>
        </w:rPr>
      </w:pPr>
      <w:r w:rsidRPr="00C73A4F">
        <w:rPr>
          <w:rFonts w:hint="eastAsia"/>
          <w:b/>
        </w:rPr>
        <w:t>分布式锁</w:t>
      </w:r>
    </w:p>
    <w:p w:rsidR="00AE1919" w:rsidRDefault="004C5EDE">
      <w:r w:rsidRPr="004C5EDE">
        <w:rPr>
          <w:rFonts w:hint="eastAsia"/>
        </w:rPr>
        <w:t>方式一：</w:t>
      </w:r>
      <w:r w:rsidR="00AE1919" w:rsidRPr="004C5EDE">
        <w:rPr>
          <w:rFonts w:hint="eastAsia"/>
        </w:rPr>
        <w:t>事务获取锁的时候再zookeeper上创建一个临时节点，</w:t>
      </w:r>
      <w:r w:rsidRPr="004C5EDE">
        <w:rPr>
          <w:rFonts w:hint="eastAsia"/>
        </w:rPr>
        <w:t>完成事务删除节点，其他事</w:t>
      </w:r>
      <w:r w:rsidRPr="004C5EDE">
        <w:rPr>
          <w:rFonts w:hint="eastAsia"/>
        </w:rPr>
        <w:lastRenderedPageBreak/>
        <w:t>物watch该节点</w:t>
      </w:r>
    </w:p>
    <w:p w:rsidR="004C5EDE" w:rsidRDefault="004C5EDE">
      <w:r>
        <w:rPr>
          <w:rFonts w:hint="eastAsia"/>
        </w:rPr>
        <w:t>缺点：会产生惊群，一个事务完成其他所有事物全发生监听。也是不公平的锁</w:t>
      </w:r>
    </w:p>
    <w:p w:rsidR="004C5EDE" w:rsidRPr="004C5EDE" w:rsidRDefault="004C5EDE" w:rsidP="004C5EDE">
      <w:pPr>
        <w:widowControl/>
        <w:jc w:val="left"/>
        <w:rPr>
          <w:rFonts w:ascii="宋体" w:eastAsia="宋体" w:hAnsi="宋体" w:cs="宋体"/>
          <w:kern w:val="0"/>
          <w:sz w:val="24"/>
          <w:szCs w:val="24"/>
        </w:rPr>
      </w:pPr>
      <w:r>
        <w:rPr>
          <w:rFonts w:hint="eastAsia"/>
        </w:rPr>
        <w:t>方式二：</w:t>
      </w:r>
      <w:r w:rsidRPr="004C5EDE">
        <w:rPr>
          <w:rFonts w:ascii="宋体" w:eastAsia="宋体" w:hAnsi="Symbol" w:cs="宋体"/>
          <w:kern w:val="0"/>
          <w:sz w:val="24"/>
          <w:szCs w:val="24"/>
        </w:rPr>
        <w:t></w:t>
      </w:r>
      <w:r w:rsidRPr="004C5EDE">
        <w:rPr>
          <w:rFonts w:ascii="宋体" w:eastAsia="宋体" w:hAnsi="宋体" w:cs="宋体"/>
          <w:kern w:val="0"/>
          <w:sz w:val="24"/>
          <w:szCs w:val="24"/>
        </w:rPr>
        <w:t xml:space="preserve">  我们将锁抽象成目录，多个线程在此目录下创建瞬时的顺序节点，因为Zk会为我们保证节点的顺序性，所以可以利用节点的顺序进行锁的判断。 </w:t>
      </w:r>
    </w:p>
    <w:p w:rsidR="004C5EDE" w:rsidRPr="004C5EDE" w:rsidRDefault="004C5EDE" w:rsidP="004C5EDE">
      <w:pPr>
        <w:widowControl/>
        <w:jc w:val="left"/>
        <w:rPr>
          <w:rFonts w:ascii="宋体" w:eastAsia="宋体" w:hAnsi="宋体" w:cs="宋体"/>
          <w:kern w:val="0"/>
          <w:sz w:val="24"/>
          <w:szCs w:val="24"/>
        </w:rPr>
      </w:pPr>
      <w:r w:rsidRPr="004C5EDE">
        <w:rPr>
          <w:rFonts w:ascii="宋体" w:eastAsia="宋体" w:hAnsi="Symbol" w:cs="宋体"/>
          <w:kern w:val="0"/>
          <w:sz w:val="24"/>
          <w:szCs w:val="24"/>
        </w:rPr>
        <w:t></w:t>
      </w:r>
      <w:r w:rsidRPr="004C5EDE">
        <w:rPr>
          <w:rFonts w:ascii="宋体" w:eastAsia="宋体" w:hAnsi="宋体" w:cs="宋体"/>
          <w:kern w:val="0"/>
          <w:sz w:val="24"/>
          <w:szCs w:val="24"/>
        </w:rPr>
        <w:t xml:space="preserve">  首先创建顺序节点，然后获取当前目录下最小的节点，判断最小节点是不是当前节点，如果是那么获取锁成功，如果不是那么获取锁失败。 </w:t>
      </w:r>
    </w:p>
    <w:p w:rsidR="004C5EDE" w:rsidRPr="004C5EDE" w:rsidRDefault="004C5EDE" w:rsidP="004C5EDE">
      <w:pPr>
        <w:widowControl/>
        <w:jc w:val="left"/>
        <w:rPr>
          <w:rFonts w:ascii="宋体" w:eastAsia="宋体" w:hAnsi="宋体" w:cs="宋体"/>
          <w:kern w:val="0"/>
          <w:sz w:val="24"/>
          <w:szCs w:val="24"/>
        </w:rPr>
      </w:pPr>
      <w:r w:rsidRPr="004C5EDE">
        <w:rPr>
          <w:rFonts w:ascii="宋体" w:eastAsia="宋体" w:hAnsi="Symbol" w:cs="宋体"/>
          <w:kern w:val="0"/>
          <w:sz w:val="24"/>
          <w:szCs w:val="24"/>
        </w:rPr>
        <w:t></w:t>
      </w:r>
      <w:r w:rsidRPr="004C5EDE">
        <w:rPr>
          <w:rFonts w:ascii="宋体" w:eastAsia="宋体" w:hAnsi="宋体" w:cs="宋体"/>
          <w:kern w:val="0"/>
          <w:sz w:val="24"/>
          <w:szCs w:val="24"/>
        </w:rPr>
        <w:t xml:space="preserve">  获取锁失败的节点获取当前节点上一个顺序节点，对此节点注册监听，当节点删除的时候通知当前节点。 </w:t>
      </w:r>
    </w:p>
    <w:p w:rsidR="004C5EDE" w:rsidRPr="004C5EDE" w:rsidRDefault="004C5EDE" w:rsidP="004C5EDE">
      <w:pPr>
        <w:widowControl/>
        <w:jc w:val="left"/>
        <w:rPr>
          <w:rFonts w:ascii="宋体" w:eastAsia="宋体" w:hAnsi="宋体" w:cs="宋体"/>
          <w:kern w:val="0"/>
          <w:sz w:val="24"/>
          <w:szCs w:val="24"/>
        </w:rPr>
      </w:pPr>
      <w:r w:rsidRPr="004C5EDE">
        <w:rPr>
          <w:rFonts w:ascii="宋体" w:eastAsia="宋体" w:hAnsi="Symbol" w:cs="宋体"/>
          <w:kern w:val="0"/>
          <w:sz w:val="24"/>
          <w:szCs w:val="24"/>
        </w:rPr>
        <w:t></w:t>
      </w:r>
      <w:r w:rsidRPr="004C5EDE">
        <w:rPr>
          <w:rFonts w:ascii="宋体" w:eastAsia="宋体" w:hAnsi="宋体" w:cs="宋体"/>
          <w:kern w:val="0"/>
          <w:sz w:val="24"/>
          <w:szCs w:val="24"/>
        </w:rPr>
        <w:t xml:space="preserve">  当unlock的时候删除节点之后会通知下一个节点。</w:t>
      </w:r>
    </w:p>
    <w:p w:rsidR="004C5EDE" w:rsidRDefault="008440DF">
      <w:r>
        <w:rPr>
          <w:rFonts w:hint="eastAsia"/>
        </w:rPr>
        <w:t>实现了公平锁</w:t>
      </w:r>
    </w:p>
    <w:p w:rsidR="005A2877" w:rsidRDefault="005A2877">
      <w:r>
        <w:rPr>
          <w:rFonts w:hint="eastAsia"/>
        </w:rPr>
        <w:t>共享锁：先创建一个节点，在该节点下创建顺序节点</w:t>
      </w:r>
    </w:p>
    <w:p w:rsidR="005A2877" w:rsidRPr="004C5EDE" w:rsidRDefault="005A2877">
      <w:r>
        <w:tab/>
      </w:r>
      <w:r>
        <w:rPr>
          <w:rFonts w:hint="eastAsia"/>
        </w:rPr>
        <w:t>读锁：新建节点R开头，其他线程创建读锁，只要前面是R开头就行。</w:t>
      </w:r>
    </w:p>
    <w:p w:rsidR="004C5EDE" w:rsidRPr="004C5EDE" w:rsidRDefault="005A2877">
      <w:pPr>
        <w:rPr>
          <w:b/>
        </w:rPr>
      </w:pPr>
      <w:r>
        <w:rPr>
          <w:b/>
        </w:rPr>
        <w:tab/>
      </w:r>
      <w:r>
        <w:rPr>
          <w:rFonts w:hint="eastAsia"/>
          <w:b/>
        </w:rPr>
        <w:t>写锁：新建节点W开头，前面有W或者R开头就等待。</w:t>
      </w:r>
    </w:p>
    <w:p w:rsidR="00C73A4F" w:rsidRPr="00C73A4F" w:rsidRDefault="00C73A4F">
      <w:pPr>
        <w:rPr>
          <w:b/>
        </w:rPr>
      </w:pPr>
      <w:r w:rsidRPr="00C73A4F">
        <w:rPr>
          <w:rFonts w:hint="eastAsia"/>
          <w:b/>
        </w:rPr>
        <w:t>队列</w:t>
      </w:r>
    </w:p>
    <w:p w:rsidR="00A05EC7" w:rsidRPr="0062442C" w:rsidRDefault="008440DF">
      <w:pPr>
        <w:rPr>
          <w:szCs w:val="21"/>
        </w:rPr>
      </w:pPr>
      <w:r w:rsidRPr="008440DF">
        <w:rPr>
          <w:rFonts w:ascii="微软雅黑" w:eastAsia="微软雅黑" w:hAnsi="微软雅黑" w:hint="eastAsia"/>
          <w:color w:val="1A1A1A"/>
          <w:szCs w:val="21"/>
          <w:shd w:val="clear" w:color="auto" w:fill="FFFFFF"/>
        </w:rPr>
        <w:t>使用 ZooKeeper 实现 FIFO 队列，</w:t>
      </w:r>
      <w:r w:rsidRPr="008440DF">
        <w:rPr>
          <w:rFonts w:ascii="微软雅黑" w:eastAsia="微软雅黑" w:hAnsi="微软雅黑" w:hint="eastAsia"/>
          <w:bCs/>
          <w:color w:val="1A1A1A"/>
          <w:szCs w:val="21"/>
          <w:shd w:val="clear" w:color="auto" w:fill="FFFFFF"/>
        </w:rPr>
        <w:t>入队操作</w:t>
      </w:r>
      <w:r w:rsidRPr="008440DF">
        <w:rPr>
          <w:rFonts w:ascii="微软雅黑" w:eastAsia="微软雅黑" w:hAnsi="微软雅黑" w:hint="eastAsia"/>
          <w:color w:val="1A1A1A"/>
          <w:szCs w:val="21"/>
          <w:shd w:val="clear" w:color="auto" w:fill="FFFFFF"/>
        </w:rPr>
        <w:t>就是在 </w:t>
      </w:r>
      <w:r w:rsidRPr="008440DF">
        <w:rPr>
          <w:rStyle w:val="HTML"/>
          <w:rFonts w:ascii="Consolas" w:hAnsi="Consolas"/>
          <w:color w:val="1A1A1A"/>
          <w:sz w:val="21"/>
          <w:szCs w:val="21"/>
          <w:shd w:val="clear" w:color="auto" w:fill="F6F6F6"/>
        </w:rPr>
        <w:t>queue_fifo</w:t>
      </w:r>
      <w:r w:rsidRPr="008440DF">
        <w:rPr>
          <w:rFonts w:ascii="微软雅黑" w:eastAsia="微软雅黑" w:hAnsi="微软雅黑" w:hint="eastAsia"/>
          <w:color w:val="1A1A1A"/>
          <w:szCs w:val="21"/>
          <w:shd w:val="clear" w:color="auto" w:fill="FFFFFF"/>
        </w:rPr>
        <w:t> 下创建自增序的子节点，并把数据（队列大小）放入节点内。</w:t>
      </w:r>
      <w:r w:rsidRPr="008440DF">
        <w:rPr>
          <w:rFonts w:ascii="微软雅黑" w:eastAsia="微软雅黑" w:hAnsi="微软雅黑" w:hint="eastAsia"/>
          <w:bCs/>
          <w:color w:val="1A1A1A"/>
          <w:szCs w:val="21"/>
          <w:shd w:val="clear" w:color="auto" w:fill="FFFFFF"/>
        </w:rPr>
        <w:t>出队操作</w:t>
      </w:r>
      <w:r w:rsidRPr="008440DF">
        <w:rPr>
          <w:rFonts w:ascii="微软雅黑" w:eastAsia="微软雅黑" w:hAnsi="微软雅黑" w:hint="eastAsia"/>
          <w:color w:val="1A1A1A"/>
          <w:szCs w:val="21"/>
          <w:shd w:val="clear" w:color="auto" w:fill="FFFFFF"/>
        </w:rPr>
        <w:t>就是先找到 </w:t>
      </w:r>
      <w:r w:rsidRPr="008440DF">
        <w:rPr>
          <w:rStyle w:val="HTML"/>
          <w:rFonts w:ascii="Consolas" w:hAnsi="Consolas"/>
          <w:color w:val="1A1A1A"/>
          <w:sz w:val="21"/>
          <w:szCs w:val="21"/>
          <w:shd w:val="clear" w:color="auto" w:fill="F6F6F6"/>
        </w:rPr>
        <w:t>queue_fifo</w:t>
      </w:r>
      <w:r w:rsidRPr="008440DF">
        <w:rPr>
          <w:rFonts w:ascii="微软雅黑" w:eastAsia="微软雅黑" w:hAnsi="微软雅黑" w:hint="eastAsia"/>
          <w:color w:val="1A1A1A"/>
          <w:szCs w:val="21"/>
          <w:shd w:val="clear" w:color="auto" w:fill="FFFFFF"/>
        </w:rPr>
        <w:t> 下序号最下的那个节点，取出数据，然后删除此节点。</w:t>
      </w:r>
    </w:p>
    <w:sectPr w:rsidR="00A05EC7" w:rsidRPr="0062442C">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F74C0D" w:rsidRDefault="00F74C0D" w:rsidP="00A05EC7">
      <w:r>
        <w:separator/>
      </w:r>
    </w:p>
  </w:endnote>
  <w:endnote w:type="continuationSeparator" w:id="0">
    <w:p w:rsidR="00F74C0D" w:rsidRDefault="00F74C0D" w:rsidP="00A05EC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微软雅黑">
    <w:panose1 w:val="020B0503020204020204"/>
    <w:charset w:val="86"/>
    <w:family w:val="swiss"/>
    <w:pitch w:val="variable"/>
    <w:sig w:usb0="80000287" w:usb1="2ACF3C50" w:usb2="00000016" w:usb3="00000000" w:csb0="0004001F" w:csb1="00000000"/>
  </w:font>
  <w:font w:name="Segoe UI">
    <w:panose1 w:val="020B0502040204020203"/>
    <w:charset w:val="00"/>
    <w:family w:val="swiss"/>
    <w:pitch w:val="variable"/>
    <w:sig w:usb0="E4002EFF" w:usb1="C000E47F" w:usb2="00000009" w:usb3="00000000" w:csb0="000001FF" w:csb1="00000000"/>
  </w:font>
  <w:font w:name="Open Sans">
    <w:panose1 w:val="020B0606030504020204"/>
    <w:charset w:val="00"/>
    <w:family w:val="swiss"/>
    <w:pitch w:val="variable"/>
    <w:sig w:usb0="E00002EF" w:usb1="4000205B" w:usb2="00000028" w:usb3="00000000" w:csb0="0000019F" w:csb1="00000000"/>
  </w:font>
  <w:font w:name="DejaVu Sans Mono">
    <w:panose1 w:val="020B0609030804020204"/>
    <w:charset w:val="00"/>
    <w:family w:val="modern"/>
    <w:pitch w:val="fixed"/>
    <w:sig w:usb0="E60026FF" w:usb1="D200F9FB" w:usb2="02000028" w:usb3="00000000" w:csb0="000001DF"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F74C0D" w:rsidRDefault="00F74C0D" w:rsidP="00A05EC7">
      <w:r>
        <w:separator/>
      </w:r>
    </w:p>
  </w:footnote>
  <w:footnote w:type="continuationSeparator" w:id="0">
    <w:p w:rsidR="00F74C0D" w:rsidRDefault="00F74C0D" w:rsidP="00A05EC7">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9B563C"/>
    <w:multiLevelType w:val="multilevel"/>
    <w:tmpl w:val="EE5E11A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0AC3120C"/>
    <w:multiLevelType w:val="hybridMultilevel"/>
    <w:tmpl w:val="2AB8193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3E6B4F67"/>
    <w:multiLevelType w:val="hybridMultilevel"/>
    <w:tmpl w:val="84BA6F8A"/>
    <w:lvl w:ilvl="0" w:tplc="E3804CB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55B42954"/>
    <w:multiLevelType w:val="hybridMultilevel"/>
    <w:tmpl w:val="EE8E4FDA"/>
    <w:lvl w:ilvl="0" w:tplc="F9F2834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5CDB796B"/>
    <w:multiLevelType w:val="multilevel"/>
    <w:tmpl w:val="98D49F64"/>
    <w:lvl w:ilvl="0">
      <w:start w:val="2"/>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 w15:restartNumberingAfterBreak="0">
    <w:nsid w:val="6D7F7F02"/>
    <w:multiLevelType w:val="multilevel"/>
    <w:tmpl w:val="904C515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7BE26854"/>
    <w:multiLevelType w:val="hybridMultilevel"/>
    <w:tmpl w:val="EC88DD48"/>
    <w:lvl w:ilvl="0" w:tplc="FAE4B658">
      <w:start w:val="1"/>
      <w:numFmt w:val="lowerLetter"/>
      <w:lvlText w:val="%1."/>
      <w:lvlJc w:val="left"/>
      <w:pPr>
        <w:ind w:left="1140" w:hanging="360"/>
      </w:pPr>
      <w:rPr>
        <w:rFonts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num w:numId="1">
    <w:abstractNumId w:val="2"/>
  </w:num>
  <w:num w:numId="2">
    <w:abstractNumId w:val="3"/>
  </w:num>
  <w:num w:numId="3">
    <w:abstractNumId w:val="1"/>
  </w:num>
  <w:num w:numId="4">
    <w:abstractNumId w:val="0"/>
  </w:num>
  <w:num w:numId="5">
    <w:abstractNumId w:val="6"/>
  </w:num>
  <w:num w:numId="6">
    <w:abstractNumId w:val="5"/>
  </w:num>
  <w:num w:numId="7">
    <w:abstractNumId w:val="4"/>
    <w:lvlOverride w:ilvl="0">
      <w:lvl w:ilvl="0">
        <w:numFmt w:val="decimal"/>
        <w:lvlText w:val="%1."/>
        <w:lvlJc w:val="left"/>
      </w:lvl>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bordersDoNotSurroundHeader/>
  <w:bordersDoNotSurroundFooter/>
  <w:hideSpellingErrors/>
  <w:defaultTabStop w:val="420"/>
  <w:drawingGridVerticalSpacing w:val="156"/>
  <w:displayHorizontalDrawingGridEvery w:val="0"/>
  <w:displayVerticalDrawingGridEvery w:val="2"/>
  <w:characterSpacingControl w:val="compressPunctuation"/>
  <w:hdrShapeDefaults>
    <o:shapedefaults v:ext="edit" spidmax="2054"/>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F37D3"/>
    <w:rsid w:val="0001007C"/>
    <w:rsid w:val="00021268"/>
    <w:rsid w:val="00075269"/>
    <w:rsid w:val="000863C5"/>
    <w:rsid w:val="000E23B9"/>
    <w:rsid w:val="000E7B78"/>
    <w:rsid w:val="002251FC"/>
    <w:rsid w:val="0040662B"/>
    <w:rsid w:val="00421C70"/>
    <w:rsid w:val="004C5EDE"/>
    <w:rsid w:val="004E55EB"/>
    <w:rsid w:val="00516041"/>
    <w:rsid w:val="00520761"/>
    <w:rsid w:val="00556124"/>
    <w:rsid w:val="005A2877"/>
    <w:rsid w:val="0062442C"/>
    <w:rsid w:val="00654A95"/>
    <w:rsid w:val="00775D05"/>
    <w:rsid w:val="0078536F"/>
    <w:rsid w:val="008028D3"/>
    <w:rsid w:val="00806526"/>
    <w:rsid w:val="008440DF"/>
    <w:rsid w:val="0088265E"/>
    <w:rsid w:val="008B3DAA"/>
    <w:rsid w:val="008E3237"/>
    <w:rsid w:val="00953223"/>
    <w:rsid w:val="009F37D3"/>
    <w:rsid w:val="00A05EC7"/>
    <w:rsid w:val="00A4616D"/>
    <w:rsid w:val="00AE1919"/>
    <w:rsid w:val="00B87458"/>
    <w:rsid w:val="00BE0F0F"/>
    <w:rsid w:val="00C31AF2"/>
    <w:rsid w:val="00C73A4F"/>
    <w:rsid w:val="00CC0653"/>
    <w:rsid w:val="00CE5789"/>
    <w:rsid w:val="00D27965"/>
    <w:rsid w:val="00DC265D"/>
    <w:rsid w:val="00DD47EC"/>
    <w:rsid w:val="00DF64C9"/>
    <w:rsid w:val="00E46C4F"/>
    <w:rsid w:val="00EE0F80"/>
    <w:rsid w:val="00F74C0D"/>
    <w:rsid w:val="00F846E5"/>
    <w:rsid w:val="00FB679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4"/>
    <o:shapelayout v:ext="edit">
      <o:idmap v:ext="edit" data="2"/>
    </o:shapelayout>
  </w:shapeDefaults>
  <w:decimalSymbol w:val="."/>
  <w:listSeparator w:val=","/>
  <w14:docId w14:val="4550135A"/>
  <w15:chartTrackingRefBased/>
  <w15:docId w15:val="{A2ABDAA7-7B9C-4230-BC0A-AB3F844BC5F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DD47EC"/>
    <w:pPr>
      <w:widowControl w:val="0"/>
      <w:jc w:val="both"/>
    </w:pPr>
  </w:style>
  <w:style w:type="paragraph" w:styleId="1">
    <w:name w:val="heading 1"/>
    <w:basedOn w:val="a"/>
    <w:next w:val="a"/>
    <w:link w:val="10"/>
    <w:uiPriority w:val="9"/>
    <w:qFormat/>
    <w:rsid w:val="00AE1919"/>
    <w:pPr>
      <w:keepNext/>
      <w:keepLines/>
      <w:spacing w:before="340" w:after="330" w:line="578" w:lineRule="auto"/>
      <w:outlineLvl w:val="0"/>
    </w:pPr>
    <w:rPr>
      <w:b/>
      <w:bCs/>
      <w:kern w:val="44"/>
      <w:sz w:val="44"/>
      <w:szCs w:val="44"/>
    </w:rPr>
  </w:style>
  <w:style w:type="paragraph" w:styleId="2">
    <w:name w:val="heading 2"/>
    <w:basedOn w:val="a"/>
    <w:next w:val="a"/>
    <w:link w:val="20"/>
    <w:uiPriority w:val="9"/>
    <w:qFormat/>
    <w:rsid w:val="000E23B9"/>
    <w:pPr>
      <w:keepNext/>
      <w:keepLines/>
      <w:widowControl/>
      <w:spacing w:beforeLines="40" w:before="260" w:after="260" w:line="413" w:lineRule="auto"/>
      <w:ind w:firstLineChars="200" w:firstLine="200"/>
      <w:outlineLvl w:val="1"/>
    </w:pPr>
    <w:rPr>
      <w:rFonts w:ascii="Arial" w:eastAsia="黑体" w:hAnsi="Arial" w:cs="Times New Roman"/>
      <w:b/>
      <w:sz w:val="32"/>
    </w:rPr>
  </w:style>
  <w:style w:type="paragraph" w:styleId="3">
    <w:name w:val="heading 3"/>
    <w:basedOn w:val="a"/>
    <w:next w:val="a"/>
    <w:link w:val="30"/>
    <w:uiPriority w:val="9"/>
    <w:semiHidden/>
    <w:unhideWhenUsed/>
    <w:qFormat/>
    <w:rsid w:val="004E55EB"/>
    <w:pPr>
      <w:keepNext/>
      <w:keepLines/>
      <w:spacing w:before="260" w:after="260" w:line="416" w:lineRule="auto"/>
      <w:outlineLvl w:val="2"/>
    </w:pPr>
    <w:rPr>
      <w:b/>
      <w:bCs/>
      <w:sz w:val="32"/>
      <w:szCs w:val="32"/>
    </w:rPr>
  </w:style>
  <w:style w:type="paragraph" w:styleId="4">
    <w:name w:val="heading 4"/>
    <w:basedOn w:val="a"/>
    <w:next w:val="a"/>
    <w:link w:val="40"/>
    <w:uiPriority w:val="9"/>
    <w:semiHidden/>
    <w:unhideWhenUsed/>
    <w:qFormat/>
    <w:rsid w:val="00516041"/>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A05EC7"/>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A05EC7"/>
    <w:rPr>
      <w:sz w:val="18"/>
      <w:szCs w:val="18"/>
    </w:rPr>
  </w:style>
  <w:style w:type="paragraph" w:styleId="a5">
    <w:name w:val="footer"/>
    <w:basedOn w:val="a"/>
    <w:link w:val="a6"/>
    <w:uiPriority w:val="99"/>
    <w:unhideWhenUsed/>
    <w:rsid w:val="00A05EC7"/>
    <w:pPr>
      <w:tabs>
        <w:tab w:val="center" w:pos="4153"/>
        <w:tab w:val="right" w:pos="8306"/>
      </w:tabs>
      <w:snapToGrid w:val="0"/>
      <w:jc w:val="left"/>
    </w:pPr>
    <w:rPr>
      <w:sz w:val="18"/>
      <w:szCs w:val="18"/>
    </w:rPr>
  </w:style>
  <w:style w:type="character" w:customStyle="1" w:styleId="a6">
    <w:name w:val="页脚 字符"/>
    <w:basedOn w:val="a0"/>
    <w:link w:val="a5"/>
    <w:uiPriority w:val="99"/>
    <w:rsid w:val="00A05EC7"/>
    <w:rPr>
      <w:sz w:val="18"/>
      <w:szCs w:val="18"/>
    </w:rPr>
  </w:style>
  <w:style w:type="paragraph" w:styleId="a7">
    <w:name w:val="List Paragraph"/>
    <w:basedOn w:val="a"/>
    <w:uiPriority w:val="34"/>
    <w:qFormat/>
    <w:rsid w:val="00A05EC7"/>
    <w:pPr>
      <w:ind w:firstLineChars="200" w:firstLine="420"/>
    </w:pPr>
  </w:style>
  <w:style w:type="character" w:customStyle="1" w:styleId="20">
    <w:name w:val="标题 2 字符"/>
    <w:basedOn w:val="a0"/>
    <w:link w:val="2"/>
    <w:uiPriority w:val="9"/>
    <w:rsid w:val="000E23B9"/>
    <w:rPr>
      <w:rFonts w:ascii="Arial" w:eastAsia="黑体" w:hAnsi="Arial" w:cs="Times New Roman"/>
      <w:b/>
      <w:sz w:val="32"/>
    </w:rPr>
  </w:style>
  <w:style w:type="paragraph" w:customStyle="1" w:styleId="11">
    <w:name w:val="1."/>
    <w:basedOn w:val="a"/>
    <w:qFormat/>
    <w:rsid w:val="000E23B9"/>
    <w:pPr>
      <w:keepNext/>
      <w:widowControl/>
      <w:topLinePunct/>
      <w:adjustRightInd w:val="0"/>
      <w:spacing w:beforeLines="40" w:before="40" w:line="330" w:lineRule="atLeast"/>
      <w:ind w:firstLineChars="200" w:firstLine="200"/>
    </w:pPr>
    <w:rPr>
      <w:rFonts w:ascii="Arial" w:eastAsia="黑体" w:hAnsi="Arial" w:cs="Arial"/>
      <w:sz w:val="22"/>
    </w:rPr>
  </w:style>
  <w:style w:type="paragraph" w:customStyle="1" w:styleId="a8">
    <w:name w:val="编程步骤"/>
    <w:basedOn w:val="a"/>
    <w:rsid w:val="000E23B9"/>
    <w:pPr>
      <w:widowControl/>
      <w:shd w:val="clear" w:color="auto" w:fill="E0E0E0"/>
      <w:snapToGrid w:val="0"/>
      <w:spacing w:beforeLines="40" w:before="40" w:line="220" w:lineRule="atLeast"/>
      <w:ind w:firstLineChars="200" w:firstLine="200"/>
    </w:pPr>
    <w:rPr>
      <w:rFonts w:ascii="Courier New" w:eastAsia="宋体" w:hAnsi="Courier New" w:cs="Arial"/>
      <w:sz w:val="16"/>
      <w:szCs w:val="18"/>
    </w:rPr>
  </w:style>
  <w:style w:type="character" w:customStyle="1" w:styleId="40">
    <w:name w:val="标题 4 字符"/>
    <w:basedOn w:val="a0"/>
    <w:link w:val="4"/>
    <w:uiPriority w:val="9"/>
    <w:semiHidden/>
    <w:rsid w:val="00516041"/>
    <w:rPr>
      <w:rFonts w:asciiTheme="majorHAnsi" w:eastAsiaTheme="majorEastAsia" w:hAnsiTheme="majorHAnsi" w:cstheme="majorBidi"/>
      <w:b/>
      <w:bCs/>
      <w:sz w:val="28"/>
      <w:szCs w:val="28"/>
    </w:rPr>
  </w:style>
  <w:style w:type="paragraph" w:styleId="a9">
    <w:name w:val="No Spacing"/>
    <w:uiPriority w:val="1"/>
    <w:qFormat/>
    <w:rsid w:val="00DD47EC"/>
    <w:pPr>
      <w:widowControl w:val="0"/>
      <w:jc w:val="both"/>
    </w:pPr>
  </w:style>
  <w:style w:type="character" w:styleId="HTML">
    <w:name w:val="HTML Code"/>
    <w:basedOn w:val="a0"/>
    <w:uiPriority w:val="99"/>
    <w:semiHidden/>
    <w:unhideWhenUsed/>
    <w:rsid w:val="00421C70"/>
    <w:rPr>
      <w:rFonts w:ascii="宋体" w:eastAsia="宋体" w:hAnsi="宋体" w:cs="宋体"/>
      <w:sz w:val="24"/>
      <w:szCs w:val="24"/>
    </w:rPr>
  </w:style>
  <w:style w:type="character" w:customStyle="1" w:styleId="30">
    <w:name w:val="标题 3 字符"/>
    <w:basedOn w:val="a0"/>
    <w:link w:val="3"/>
    <w:uiPriority w:val="9"/>
    <w:semiHidden/>
    <w:rsid w:val="004E55EB"/>
    <w:rPr>
      <w:b/>
      <w:bCs/>
      <w:sz w:val="32"/>
      <w:szCs w:val="32"/>
    </w:rPr>
  </w:style>
  <w:style w:type="paragraph" w:styleId="aa">
    <w:name w:val="Normal (Web)"/>
    <w:basedOn w:val="a"/>
    <w:uiPriority w:val="99"/>
    <w:semiHidden/>
    <w:unhideWhenUsed/>
    <w:rsid w:val="004E55EB"/>
    <w:pPr>
      <w:widowControl/>
      <w:spacing w:before="100" w:beforeAutospacing="1" w:after="100" w:afterAutospacing="1"/>
      <w:jc w:val="left"/>
    </w:pPr>
    <w:rPr>
      <w:rFonts w:ascii="宋体" w:eastAsia="宋体" w:hAnsi="宋体" w:cs="宋体"/>
      <w:kern w:val="0"/>
      <w:sz w:val="24"/>
      <w:szCs w:val="24"/>
    </w:rPr>
  </w:style>
  <w:style w:type="paragraph" w:styleId="HTML0">
    <w:name w:val="HTML Preformatted"/>
    <w:basedOn w:val="a"/>
    <w:link w:val="HTML1"/>
    <w:uiPriority w:val="99"/>
    <w:semiHidden/>
    <w:unhideWhenUsed/>
    <w:rsid w:val="002251F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1">
    <w:name w:val="HTML 预设格式 字符"/>
    <w:basedOn w:val="a0"/>
    <w:link w:val="HTML0"/>
    <w:uiPriority w:val="99"/>
    <w:semiHidden/>
    <w:rsid w:val="002251FC"/>
    <w:rPr>
      <w:rFonts w:ascii="宋体" w:eastAsia="宋体" w:hAnsi="宋体" w:cs="宋体"/>
      <w:kern w:val="0"/>
      <w:sz w:val="24"/>
      <w:szCs w:val="24"/>
    </w:rPr>
  </w:style>
  <w:style w:type="character" w:customStyle="1" w:styleId="10">
    <w:name w:val="标题 1 字符"/>
    <w:basedOn w:val="a0"/>
    <w:link w:val="1"/>
    <w:uiPriority w:val="9"/>
    <w:rsid w:val="00AE1919"/>
    <w:rPr>
      <w:b/>
      <w:bCs/>
      <w:kern w:val="44"/>
      <w:sz w:val="44"/>
      <w:szCs w:val="4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1345325">
      <w:bodyDiv w:val="1"/>
      <w:marLeft w:val="0"/>
      <w:marRight w:val="0"/>
      <w:marTop w:val="0"/>
      <w:marBottom w:val="0"/>
      <w:divBdr>
        <w:top w:val="none" w:sz="0" w:space="0" w:color="auto"/>
        <w:left w:val="none" w:sz="0" w:space="0" w:color="auto"/>
        <w:bottom w:val="none" w:sz="0" w:space="0" w:color="auto"/>
        <w:right w:val="none" w:sz="0" w:space="0" w:color="auto"/>
      </w:divBdr>
    </w:div>
    <w:div w:id="20328340">
      <w:bodyDiv w:val="1"/>
      <w:marLeft w:val="0"/>
      <w:marRight w:val="0"/>
      <w:marTop w:val="0"/>
      <w:marBottom w:val="0"/>
      <w:divBdr>
        <w:top w:val="none" w:sz="0" w:space="0" w:color="auto"/>
        <w:left w:val="none" w:sz="0" w:space="0" w:color="auto"/>
        <w:bottom w:val="none" w:sz="0" w:space="0" w:color="auto"/>
        <w:right w:val="none" w:sz="0" w:space="0" w:color="auto"/>
      </w:divBdr>
    </w:div>
    <w:div w:id="622657617">
      <w:bodyDiv w:val="1"/>
      <w:marLeft w:val="0"/>
      <w:marRight w:val="0"/>
      <w:marTop w:val="0"/>
      <w:marBottom w:val="0"/>
      <w:divBdr>
        <w:top w:val="none" w:sz="0" w:space="0" w:color="auto"/>
        <w:left w:val="none" w:sz="0" w:space="0" w:color="auto"/>
        <w:bottom w:val="none" w:sz="0" w:space="0" w:color="auto"/>
        <w:right w:val="none" w:sz="0" w:space="0" w:color="auto"/>
      </w:divBdr>
    </w:div>
    <w:div w:id="628514411">
      <w:bodyDiv w:val="1"/>
      <w:marLeft w:val="0"/>
      <w:marRight w:val="0"/>
      <w:marTop w:val="0"/>
      <w:marBottom w:val="0"/>
      <w:divBdr>
        <w:top w:val="none" w:sz="0" w:space="0" w:color="auto"/>
        <w:left w:val="none" w:sz="0" w:space="0" w:color="auto"/>
        <w:bottom w:val="none" w:sz="0" w:space="0" w:color="auto"/>
        <w:right w:val="none" w:sz="0" w:space="0" w:color="auto"/>
      </w:divBdr>
    </w:div>
    <w:div w:id="725028630">
      <w:bodyDiv w:val="1"/>
      <w:marLeft w:val="0"/>
      <w:marRight w:val="0"/>
      <w:marTop w:val="0"/>
      <w:marBottom w:val="0"/>
      <w:divBdr>
        <w:top w:val="none" w:sz="0" w:space="0" w:color="auto"/>
        <w:left w:val="none" w:sz="0" w:space="0" w:color="auto"/>
        <w:bottom w:val="none" w:sz="0" w:space="0" w:color="auto"/>
        <w:right w:val="none" w:sz="0" w:space="0" w:color="auto"/>
      </w:divBdr>
      <w:divsChild>
        <w:div w:id="2131046454">
          <w:marLeft w:val="0"/>
          <w:marRight w:val="0"/>
          <w:marTop w:val="0"/>
          <w:marBottom w:val="0"/>
          <w:divBdr>
            <w:top w:val="none" w:sz="0" w:space="0" w:color="auto"/>
            <w:left w:val="none" w:sz="0" w:space="0" w:color="auto"/>
            <w:bottom w:val="none" w:sz="0" w:space="0" w:color="auto"/>
            <w:right w:val="none" w:sz="0" w:space="0" w:color="auto"/>
          </w:divBdr>
          <w:divsChild>
            <w:div w:id="14594534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1957497">
      <w:bodyDiv w:val="1"/>
      <w:marLeft w:val="0"/>
      <w:marRight w:val="0"/>
      <w:marTop w:val="0"/>
      <w:marBottom w:val="0"/>
      <w:divBdr>
        <w:top w:val="none" w:sz="0" w:space="0" w:color="auto"/>
        <w:left w:val="none" w:sz="0" w:space="0" w:color="auto"/>
        <w:bottom w:val="none" w:sz="0" w:space="0" w:color="auto"/>
        <w:right w:val="none" w:sz="0" w:space="0" w:color="auto"/>
      </w:divBdr>
    </w:div>
    <w:div w:id="1067263282">
      <w:bodyDiv w:val="1"/>
      <w:marLeft w:val="0"/>
      <w:marRight w:val="0"/>
      <w:marTop w:val="0"/>
      <w:marBottom w:val="0"/>
      <w:divBdr>
        <w:top w:val="none" w:sz="0" w:space="0" w:color="auto"/>
        <w:left w:val="none" w:sz="0" w:space="0" w:color="auto"/>
        <w:bottom w:val="none" w:sz="0" w:space="0" w:color="auto"/>
        <w:right w:val="none" w:sz="0" w:space="0" w:color="auto"/>
      </w:divBdr>
    </w:div>
    <w:div w:id="1342319648">
      <w:bodyDiv w:val="1"/>
      <w:marLeft w:val="0"/>
      <w:marRight w:val="0"/>
      <w:marTop w:val="0"/>
      <w:marBottom w:val="0"/>
      <w:divBdr>
        <w:top w:val="none" w:sz="0" w:space="0" w:color="auto"/>
        <w:left w:val="none" w:sz="0" w:space="0" w:color="auto"/>
        <w:bottom w:val="none" w:sz="0" w:space="0" w:color="auto"/>
        <w:right w:val="none" w:sz="0" w:space="0" w:color="auto"/>
      </w:divBdr>
    </w:div>
    <w:div w:id="1563251422">
      <w:bodyDiv w:val="1"/>
      <w:marLeft w:val="0"/>
      <w:marRight w:val="0"/>
      <w:marTop w:val="0"/>
      <w:marBottom w:val="0"/>
      <w:divBdr>
        <w:top w:val="none" w:sz="0" w:space="0" w:color="auto"/>
        <w:left w:val="none" w:sz="0" w:space="0" w:color="auto"/>
        <w:bottom w:val="none" w:sz="0" w:space="0" w:color="auto"/>
        <w:right w:val="none" w:sz="0" w:space="0" w:color="auto"/>
      </w:divBdr>
    </w:div>
    <w:div w:id="1600482379">
      <w:bodyDiv w:val="1"/>
      <w:marLeft w:val="0"/>
      <w:marRight w:val="0"/>
      <w:marTop w:val="0"/>
      <w:marBottom w:val="0"/>
      <w:divBdr>
        <w:top w:val="none" w:sz="0" w:space="0" w:color="auto"/>
        <w:left w:val="none" w:sz="0" w:space="0" w:color="auto"/>
        <w:bottom w:val="none" w:sz="0" w:space="0" w:color="auto"/>
        <w:right w:val="none" w:sz="0" w:space="0" w:color="auto"/>
      </w:divBdr>
    </w:div>
    <w:div w:id="1686248702">
      <w:bodyDiv w:val="1"/>
      <w:marLeft w:val="0"/>
      <w:marRight w:val="0"/>
      <w:marTop w:val="0"/>
      <w:marBottom w:val="0"/>
      <w:divBdr>
        <w:top w:val="none" w:sz="0" w:space="0" w:color="auto"/>
        <w:left w:val="none" w:sz="0" w:space="0" w:color="auto"/>
        <w:bottom w:val="none" w:sz="0" w:space="0" w:color="auto"/>
        <w:right w:val="none" w:sz="0" w:space="0" w:color="auto"/>
      </w:divBdr>
      <w:divsChild>
        <w:div w:id="864948090">
          <w:blockQuote w:val="1"/>
          <w:marLeft w:val="0"/>
          <w:marRight w:val="0"/>
          <w:marTop w:val="0"/>
          <w:marBottom w:val="360"/>
          <w:divBdr>
            <w:top w:val="none" w:sz="0" w:space="0" w:color="auto"/>
            <w:left w:val="single" w:sz="48" w:space="12" w:color="auto"/>
            <w:bottom w:val="none" w:sz="0" w:space="0" w:color="auto"/>
            <w:right w:val="none" w:sz="0" w:space="0" w:color="auto"/>
          </w:divBdr>
        </w:div>
        <w:div w:id="1498957531">
          <w:blockQuote w:val="1"/>
          <w:marLeft w:val="0"/>
          <w:marRight w:val="0"/>
          <w:marTop w:val="0"/>
          <w:marBottom w:val="360"/>
          <w:divBdr>
            <w:top w:val="none" w:sz="0" w:space="0" w:color="auto"/>
            <w:left w:val="single" w:sz="48" w:space="12" w:color="auto"/>
            <w:bottom w:val="none" w:sz="0" w:space="0" w:color="auto"/>
            <w:right w:val="none" w:sz="0" w:space="0" w:color="auto"/>
          </w:divBdr>
        </w:div>
      </w:divsChild>
    </w:div>
    <w:div w:id="21007126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control" Target="activeX/activeX1.xml"/><Relationship Id="rId18" Type="http://schemas.openxmlformats.org/officeDocument/2006/relationships/image" Target="media/image9.emf"/><Relationship Id="rId26" Type="http://schemas.openxmlformats.org/officeDocument/2006/relationships/theme" Target="theme/theme1.xml"/><Relationship Id="rId3" Type="http://schemas.openxmlformats.org/officeDocument/2006/relationships/settings" Target="settings.xml"/><Relationship Id="rId21" Type="http://schemas.openxmlformats.org/officeDocument/2006/relationships/image" Target="media/image11.png"/><Relationship Id="rId7" Type="http://schemas.openxmlformats.org/officeDocument/2006/relationships/image" Target="media/image1.png"/><Relationship Id="rId12" Type="http://schemas.openxmlformats.org/officeDocument/2006/relationships/image" Target="media/image5.wmf"/><Relationship Id="rId17" Type="http://schemas.openxmlformats.org/officeDocument/2006/relationships/image" Target="media/image8.png"/><Relationship Id="rId25"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image" Target="media/image7.png"/><Relationship Id="rId20" Type="http://schemas.openxmlformats.org/officeDocument/2006/relationships/image" Target="media/image10.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png"/><Relationship Id="rId24" Type="http://schemas.openxmlformats.org/officeDocument/2006/relationships/image" Target="media/image14.png"/><Relationship Id="rId5" Type="http://schemas.openxmlformats.org/officeDocument/2006/relationships/footnotes" Target="footnotes.xml"/><Relationship Id="rId15" Type="http://schemas.openxmlformats.org/officeDocument/2006/relationships/image" Target="media/image6.png"/><Relationship Id="rId23" Type="http://schemas.openxmlformats.org/officeDocument/2006/relationships/image" Target="media/image13.png"/><Relationship Id="rId10" Type="http://schemas.openxmlformats.org/officeDocument/2006/relationships/package" Target="embeddings/Microsoft_PowerPoint_Presentation.pptx"/><Relationship Id="rId19" Type="http://schemas.openxmlformats.org/officeDocument/2006/relationships/package" Target="embeddings/Microsoft_Visio___9.vsdx"/><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control" Target="activeX/activeX2.xml"/><Relationship Id="rId22" Type="http://schemas.openxmlformats.org/officeDocument/2006/relationships/image" Target="media/image12.png"/></Relationships>
</file>

<file path=word/activeX/_rels/activeX1.xml.rels><?xml version="1.0" encoding="UTF-8" standalone="yes"?>
<Relationships xmlns="http://schemas.openxmlformats.org/package/2006/relationships"><Relationship Id="rId1" Type="http://schemas.microsoft.com/office/2006/relationships/activeXControlBinary" Target="activeX1.bin"/></Relationships>
</file>

<file path=word/activeX/_rels/activeX2.xml.rels><?xml version="1.0" encoding="UTF-8" standalone="yes"?>
<Relationships xmlns="http://schemas.openxmlformats.org/package/2006/relationships"><Relationship Id="rId1" Type="http://schemas.microsoft.com/office/2006/relationships/activeXControlBinary" Target="activeX2.bin"/></Relationships>
</file>

<file path=word/activeX/activeX1.xml><?xml version="1.0" encoding="utf-8"?>
<ax:ocx xmlns:ax="http://schemas.microsoft.com/office/2006/activeX" xmlns:r="http://schemas.openxmlformats.org/officeDocument/2006/relationships" ax:classid="{5512D116-5CC6-11CF-8D67-00AA00BDCE1D}" ax:persistence="persistStream" r:id="rId1"/>
</file>

<file path=word/activeX/activeX2.xml><?xml version="1.0" encoding="utf-8"?>
<ax:ocx xmlns:ax="http://schemas.microsoft.com/office/2006/activeX" xmlns:r="http://schemas.openxmlformats.org/officeDocument/2006/relationships" ax:classid="{5512D116-5CC6-11CF-8D67-00AA00BDCE1D}" ax:persistence="persistStream" r:id="rId1"/>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469</TotalTime>
  <Pages>51</Pages>
  <Words>8765</Words>
  <Characters>49964</Characters>
  <Application>Microsoft Office Word</Application>
  <DocSecurity>0</DocSecurity>
  <Lines>416</Lines>
  <Paragraphs>117</Paragraphs>
  <ScaleCrop>false</ScaleCrop>
  <Company>DoubleOX</Company>
  <LinksUpToDate>false</LinksUpToDate>
  <CharactersWithSpaces>5861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istrator</dc:creator>
  <cp:keywords/>
  <dc:description/>
  <cp:lastModifiedBy>Administrator</cp:lastModifiedBy>
  <cp:revision>13</cp:revision>
  <dcterms:created xsi:type="dcterms:W3CDTF">2020-07-03T12:35:00Z</dcterms:created>
  <dcterms:modified xsi:type="dcterms:W3CDTF">2020-09-05T00:16:00Z</dcterms:modified>
</cp:coreProperties>
</file>